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8129F" w:rsidRDefault="004905D2" w:rsidP="004905D2">
      <w:pPr>
        <w:jc w:val="center"/>
        <w:rPr>
          <w:b/>
          <w:sz w:val="32"/>
          <w:szCs w:val="32"/>
        </w:rPr>
      </w:pPr>
      <w:proofErr w:type="spellStart"/>
      <w:r w:rsidRPr="00A352AC">
        <w:rPr>
          <w:b/>
          <w:sz w:val="32"/>
          <w:szCs w:val="32"/>
        </w:rPr>
        <w:t>Rootcheck</w:t>
      </w:r>
      <w:proofErr w:type="spellEnd"/>
      <w:r w:rsidRPr="00A352AC">
        <w:rPr>
          <w:rFonts w:hint="eastAsia"/>
          <w:b/>
          <w:sz w:val="32"/>
          <w:szCs w:val="32"/>
        </w:rPr>
        <w:t>源码</w:t>
      </w:r>
      <w:r w:rsidRPr="00A352AC">
        <w:rPr>
          <w:b/>
          <w:sz w:val="32"/>
          <w:szCs w:val="32"/>
        </w:rPr>
        <w:t>分析</w:t>
      </w:r>
    </w:p>
    <w:p w:rsidR="00A352AC" w:rsidRDefault="00A352AC" w:rsidP="00A352AC">
      <w:pPr>
        <w:jc w:val="center"/>
      </w:pPr>
      <w:r>
        <w:rPr>
          <w:rFonts w:hint="eastAsia"/>
        </w:rPr>
        <w:t>作者</w:t>
      </w:r>
      <w:r>
        <w:t>：李强</w:t>
      </w:r>
      <w:r>
        <w:rPr>
          <w:rFonts w:hint="eastAsia"/>
        </w:rPr>
        <w:t xml:space="preserve">  </w:t>
      </w:r>
      <w:r>
        <w:rPr>
          <w:rFonts w:hint="eastAsia"/>
        </w:rPr>
        <w:t>日期</w:t>
      </w:r>
      <w:r>
        <w:t>：</w:t>
      </w:r>
      <w:r>
        <w:rPr>
          <w:rFonts w:hint="eastAsia"/>
        </w:rPr>
        <w:t>2017</w:t>
      </w:r>
      <w:r>
        <w:rPr>
          <w:rFonts w:hint="eastAsia"/>
        </w:rPr>
        <w:t>年</w:t>
      </w:r>
      <w:r>
        <w:t>8</w:t>
      </w:r>
      <w:r>
        <w:rPr>
          <w:rFonts w:hint="eastAsia"/>
        </w:rPr>
        <w:t>月</w:t>
      </w:r>
    </w:p>
    <w:p w:rsidR="00A352AC" w:rsidRDefault="00A352AC" w:rsidP="00A352AC">
      <w:r>
        <w:rPr>
          <w:rFonts w:hint="eastAsia"/>
        </w:rPr>
        <w:t>本</w:t>
      </w:r>
      <w:r>
        <w:t>代码分析基</w:t>
      </w:r>
      <w:r>
        <w:rPr>
          <w:rFonts w:hint="eastAsia"/>
        </w:rPr>
        <w:t>于</w:t>
      </w:r>
      <w:r>
        <w:rPr>
          <w:rFonts w:hint="eastAsia"/>
        </w:rPr>
        <w:t>pop5</w:t>
      </w:r>
      <w:r>
        <w:t>-</w:t>
      </w:r>
      <w:r>
        <w:rPr>
          <w:rFonts w:hint="eastAsia"/>
        </w:rPr>
        <w:t>6</w:t>
      </w:r>
      <w:r>
        <w:t xml:space="preserve"> </w:t>
      </w:r>
      <w:r>
        <w:rPr>
          <w:rFonts w:hint="eastAsia"/>
        </w:rPr>
        <w:t>4</w:t>
      </w:r>
      <w:r>
        <w:t>g</w:t>
      </w:r>
      <w:r>
        <w:rPr>
          <w:rFonts w:hint="eastAsia"/>
        </w:rPr>
        <w:t>项目</w:t>
      </w:r>
      <w:r>
        <w:t>代码，以</w:t>
      </w:r>
      <w:proofErr w:type="spellStart"/>
      <w:r>
        <w:t>rootcheck</w:t>
      </w:r>
      <w:proofErr w:type="spellEnd"/>
      <w:r>
        <w:t>代码为</w:t>
      </w:r>
      <w:r>
        <w:rPr>
          <w:rFonts w:hint="eastAsia"/>
        </w:rPr>
        <w:t>主线</w:t>
      </w:r>
      <w:r>
        <w:t>分析。</w:t>
      </w:r>
      <w:r w:rsidR="00536F13">
        <w:rPr>
          <w:rFonts w:hint="eastAsia"/>
        </w:rPr>
        <w:t>先</w:t>
      </w:r>
      <w:r w:rsidR="00536F13">
        <w:t>给出一张流程图</w:t>
      </w:r>
      <w:r w:rsidR="009301C5">
        <w:rPr>
          <w:rFonts w:hint="eastAsia"/>
        </w:rPr>
        <w:t>（有点</w:t>
      </w:r>
      <w:r w:rsidR="009301C5">
        <w:t>简陋哈</w:t>
      </w:r>
      <w:r w:rsidR="009301C5">
        <w:rPr>
          <w:rFonts w:hint="eastAsia"/>
        </w:rPr>
        <w:t>）：</w:t>
      </w:r>
    </w:p>
    <w:p w:rsidR="009301C5" w:rsidRDefault="009301C5" w:rsidP="009301C5">
      <w:pPr>
        <w:jc w:val="center"/>
      </w:pPr>
      <w:r>
        <w:object w:dxaOrig="9556" w:dyaOrig="127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8.05pt;height:411.95pt" o:ole="">
            <v:imagedata r:id="rId5" o:title=""/>
          </v:shape>
          <o:OLEObject Type="Embed" ProgID="Visio.Drawing.15" ShapeID="_x0000_i1025" DrawAspect="Content" ObjectID="_1564354529" r:id="rId6"/>
        </w:object>
      </w:r>
    </w:p>
    <w:p w:rsidR="00A352AC" w:rsidRDefault="00A352AC" w:rsidP="00A352AC">
      <w:proofErr w:type="spellStart"/>
      <w:r>
        <w:t>rootcheck</w:t>
      </w:r>
      <w:proofErr w:type="spellEnd"/>
      <w:r>
        <w:rPr>
          <w:rFonts w:hint="eastAsia"/>
        </w:rPr>
        <w:t>功能</w:t>
      </w:r>
      <w:r>
        <w:t>的</w:t>
      </w:r>
      <w:r>
        <w:rPr>
          <w:rFonts w:hint="eastAsia"/>
        </w:rPr>
        <w:t>代码</w:t>
      </w:r>
      <w:r>
        <w:t>位置：</w:t>
      </w:r>
    </w:p>
    <w:p w:rsidR="00A352AC" w:rsidRPr="00A352AC" w:rsidRDefault="00A352AC" w:rsidP="00A352AC">
      <w:proofErr w:type="gramStart"/>
      <w:r>
        <w:rPr>
          <w:rFonts w:hint="eastAsia"/>
        </w:rPr>
        <w:t>pop564g/vendor/</w:t>
      </w:r>
      <w:proofErr w:type="spellStart"/>
      <w:r>
        <w:rPr>
          <w:rFonts w:hint="eastAsia"/>
        </w:rPr>
        <w:t>jrdcom</w:t>
      </w:r>
      <w:proofErr w:type="spellEnd"/>
      <w:r>
        <w:rPr>
          <w:rFonts w:hint="eastAsia"/>
        </w:rPr>
        <w:t>/system/</w:t>
      </w:r>
      <w:proofErr w:type="spellStart"/>
      <w:r>
        <w:rPr>
          <w:rFonts w:hint="eastAsia"/>
        </w:rPr>
        <w:t>root_check</w:t>
      </w:r>
      <w:proofErr w:type="spellEnd"/>
      <w:proofErr w:type="gramEnd"/>
      <w:r>
        <w:rPr>
          <w:rFonts w:hint="eastAsia"/>
        </w:rPr>
        <w:t>/</w:t>
      </w:r>
      <w:r w:rsidRPr="00A352AC">
        <w:rPr>
          <w:rFonts w:hint="eastAsia"/>
        </w:rPr>
        <w:t xml:space="preserve"> </w:t>
      </w:r>
      <w:proofErr w:type="spellStart"/>
      <w:r>
        <w:rPr>
          <w:rFonts w:hint="eastAsia"/>
        </w:rPr>
        <w:t>root_check</w:t>
      </w:r>
      <w:r>
        <w:t>.h</w:t>
      </w:r>
      <w:proofErr w:type="spellEnd"/>
    </w:p>
    <w:p w:rsidR="00A352AC" w:rsidRPr="00A352AC" w:rsidRDefault="00A352AC" w:rsidP="00A352AC">
      <w:proofErr w:type="gramStart"/>
      <w:r>
        <w:rPr>
          <w:rFonts w:hint="eastAsia"/>
        </w:rPr>
        <w:t>pop564g/vendor/</w:t>
      </w:r>
      <w:proofErr w:type="spellStart"/>
      <w:r>
        <w:rPr>
          <w:rFonts w:hint="eastAsia"/>
        </w:rPr>
        <w:t>jrdcom</w:t>
      </w:r>
      <w:proofErr w:type="spellEnd"/>
      <w:r>
        <w:rPr>
          <w:rFonts w:hint="eastAsia"/>
        </w:rPr>
        <w:t>/system/</w:t>
      </w:r>
      <w:proofErr w:type="spellStart"/>
      <w:r>
        <w:rPr>
          <w:rFonts w:hint="eastAsia"/>
        </w:rPr>
        <w:t>root_check</w:t>
      </w:r>
      <w:proofErr w:type="spellEnd"/>
      <w:proofErr w:type="gramEnd"/>
      <w:r>
        <w:rPr>
          <w:rFonts w:hint="eastAsia"/>
        </w:rPr>
        <w:t>/</w:t>
      </w:r>
      <w:r w:rsidRPr="00A352AC">
        <w:rPr>
          <w:rFonts w:hint="eastAsia"/>
        </w:rPr>
        <w:t xml:space="preserve"> </w:t>
      </w:r>
      <w:proofErr w:type="spellStart"/>
      <w:r>
        <w:rPr>
          <w:rFonts w:hint="eastAsia"/>
        </w:rPr>
        <w:t>root_check</w:t>
      </w:r>
      <w:r>
        <w:t>.c</w:t>
      </w:r>
      <w:proofErr w:type="spellEnd"/>
    </w:p>
    <w:p w:rsidR="00D84E82" w:rsidRDefault="00D84E82" w:rsidP="009301C5">
      <w:pPr>
        <w:pStyle w:val="1"/>
      </w:pPr>
      <w:r>
        <w:rPr>
          <w:rFonts w:hint="eastAsia"/>
        </w:rPr>
        <w:t>1.</w:t>
      </w:r>
      <w:r>
        <w:rPr>
          <w:rFonts w:hint="eastAsia"/>
        </w:rPr>
        <w:t>检测</w:t>
      </w:r>
      <w:r>
        <w:t>标识码</w:t>
      </w:r>
    </w:p>
    <w:p w:rsidR="00A352AC" w:rsidRPr="009911C3" w:rsidRDefault="00A352AC" w:rsidP="009911C3">
      <w:pPr>
        <w:rPr>
          <w:rFonts w:asciiTheme="minorHAnsi" w:hAnsiTheme="minorHAnsi"/>
        </w:rPr>
      </w:pPr>
      <w:r w:rsidRPr="009911C3">
        <w:rPr>
          <w:rFonts w:hint="eastAsia"/>
        </w:rPr>
        <w:t>从</w:t>
      </w:r>
      <w:r w:rsidRPr="009911C3">
        <w:rPr>
          <w:rFonts w:hint="eastAsia"/>
        </w:rPr>
        <w:t>main()</w:t>
      </w:r>
      <w:r w:rsidRPr="009911C3">
        <w:rPr>
          <w:rFonts w:hint="eastAsia"/>
        </w:rPr>
        <w:t>函数</w:t>
      </w:r>
      <w:r w:rsidRPr="009911C3">
        <w:t>开始分析，</w:t>
      </w:r>
      <w:r w:rsidRPr="009911C3">
        <w:rPr>
          <w:rFonts w:hint="eastAsia"/>
        </w:rPr>
        <w:t>按照</w:t>
      </w:r>
      <w:r w:rsidRPr="009911C3">
        <w:rPr>
          <w:rFonts w:asciiTheme="minorHAnsi" w:hAnsiTheme="minorHAnsi" w:hint="eastAsia"/>
        </w:rPr>
        <w:t>源</w:t>
      </w:r>
      <w:r w:rsidRPr="009911C3">
        <w:rPr>
          <w:rFonts w:asciiTheme="minorHAnsi" w:hAnsiTheme="minorHAnsi"/>
        </w:rPr>
        <w:t>代码</w:t>
      </w:r>
      <w:r w:rsidRPr="009911C3">
        <w:rPr>
          <w:rFonts w:asciiTheme="minorHAnsi" w:hAnsiTheme="minorHAnsi" w:hint="eastAsia"/>
        </w:rPr>
        <w:t>的</w:t>
      </w:r>
      <w:r w:rsidRPr="009911C3">
        <w:rPr>
          <w:rFonts w:asciiTheme="minorHAnsi" w:hAnsiTheme="minorHAnsi"/>
        </w:rPr>
        <w:t>顺序进行分析</w:t>
      </w:r>
      <w:r w:rsidRPr="009911C3">
        <w:rPr>
          <w:rFonts w:asciiTheme="minorHAnsi" w:hAnsiTheme="minorHAnsi" w:hint="eastAsia"/>
        </w:rPr>
        <w:t>，</w:t>
      </w:r>
      <w:r w:rsidRPr="009911C3">
        <w:rPr>
          <w:rFonts w:asciiTheme="minorHAnsi" w:hAnsiTheme="minorHAnsi"/>
        </w:rPr>
        <w:t>第一模块代码如下。</w:t>
      </w:r>
    </w:p>
    <w:p w:rsidR="00CB47DB" w:rsidRPr="00A352AC" w:rsidRDefault="00CB47DB" w:rsidP="009911C3">
      <w:pPr>
        <w:widowControl/>
        <w:shd w:val="clear" w:color="auto" w:fill="FFFFFF"/>
        <w:ind w:leftChars="200" w:left="420"/>
        <w:jc w:val="left"/>
        <w:rPr>
          <w:rFonts w:ascii="Courier New" w:eastAsia="宋体" w:hAnsi="Courier New" w:cs="Courier New"/>
          <w:color w:val="8000FF"/>
          <w:kern w:val="0"/>
          <w:sz w:val="20"/>
          <w:szCs w:val="20"/>
        </w:rPr>
      </w:pPr>
      <w:proofErr w:type="spellStart"/>
      <w:r>
        <w:rPr>
          <w:rFonts w:hint="eastAsia"/>
        </w:rPr>
        <w:t>root_check</w:t>
      </w:r>
      <w:r>
        <w:t>.c</w:t>
      </w:r>
      <w:proofErr w:type="spellEnd"/>
      <w:r>
        <w:rPr>
          <w:rFonts w:hint="eastAsia"/>
        </w:rPr>
        <w:t>：</w:t>
      </w:r>
    </w:p>
    <w:p w:rsidR="00A352AC" w:rsidRPr="00A352AC" w:rsidRDefault="00A352AC" w:rsidP="007D729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A352A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proofErr w:type="gramStart"/>
      <w:r w:rsidRPr="00A352AC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proofErr w:type="gramEnd"/>
      <w:r w:rsidRPr="00A352A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A352AC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(</w:t>
      </w:r>
      <w:proofErr w:type="spellStart"/>
      <w:r w:rsidRPr="00A352A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fd</w:t>
      </w:r>
      <w:proofErr w:type="spellEnd"/>
      <w:r w:rsidRPr="00A352A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A352AC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A352A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open</w:t>
      </w:r>
      <w:r w:rsidRPr="00A352AC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A352A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TRACEPATITION</w:t>
      </w:r>
      <w:r w:rsidRPr="00A352AC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A352A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O_RDONLY</w:t>
      </w:r>
      <w:r w:rsidRPr="00A352AC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)</w:t>
      </w:r>
      <w:r w:rsidRPr="00A352A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A352AC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gt;</w:t>
      </w:r>
      <w:r w:rsidRPr="00A352A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A352AC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A352AC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A352A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A352AC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{</w:t>
      </w:r>
    </w:p>
    <w:p w:rsidR="00A352AC" w:rsidRPr="00A352AC" w:rsidRDefault="00A352AC" w:rsidP="007D729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A352A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proofErr w:type="spellStart"/>
      <w:proofErr w:type="gramStart"/>
      <w:r w:rsidRPr="00A352A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lseek</w:t>
      </w:r>
      <w:proofErr w:type="spellEnd"/>
      <w:r w:rsidRPr="00A352AC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proofErr w:type="spellStart"/>
      <w:proofErr w:type="gramEnd"/>
      <w:r w:rsidRPr="00A352A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fd</w:t>
      </w:r>
      <w:proofErr w:type="spellEnd"/>
      <w:r w:rsidRPr="00A352AC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A352A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FLAGOFFSET</w:t>
      </w:r>
      <w:r w:rsidRPr="00A352AC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A352A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SEEK_SET</w:t>
      </w:r>
      <w:r w:rsidRPr="00A352AC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:rsidR="00A352AC" w:rsidRPr="00A352AC" w:rsidRDefault="00A352AC" w:rsidP="007D729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A352A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proofErr w:type="gramStart"/>
      <w:r w:rsidRPr="00A352A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ead</w:t>
      </w:r>
      <w:r w:rsidRPr="00A352AC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proofErr w:type="spellStart"/>
      <w:proofErr w:type="gramEnd"/>
      <w:r w:rsidRPr="00A352A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fd</w:t>
      </w:r>
      <w:proofErr w:type="spellEnd"/>
      <w:r w:rsidRPr="00A352AC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A352A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 w:rsidRPr="00A352A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buf</w:t>
      </w:r>
      <w:proofErr w:type="spellEnd"/>
      <w:r w:rsidRPr="00A352AC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A352A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OOTFLAGLEN</w:t>
      </w:r>
      <w:r w:rsidRPr="00A352AC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:rsidR="00A352AC" w:rsidRPr="00A352AC" w:rsidRDefault="00A352AC" w:rsidP="007D729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A352A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proofErr w:type="gramStart"/>
      <w:r w:rsidRPr="00A352A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close</w:t>
      </w:r>
      <w:r w:rsidRPr="00A352AC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proofErr w:type="spellStart"/>
      <w:proofErr w:type="gramEnd"/>
      <w:r w:rsidRPr="00A352A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fd</w:t>
      </w:r>
      <w:proofErr w:type="spellEnd"/>
      <w:r w:rsidRPr="00A352AC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:rsidR="00A352AC" w:rsidRPr="00A352AC" w:rsidRDefault="00A352AC" w:rsidP="007D729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A352A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proofErr w:type="gramStart"/>
      <w:r w:rsidRPr="00A352AC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proofErr w:type="gramEnd"/>
      <w:r w:rsidRPr="00A352A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A352AC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!</w:t>
      </w:r>
      <w:proofErr w:type="spellStart"/>
      <w:r w:rsidRPr="00A352A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trncmp</w:t>
      </w:r>
      <w:proofErr w:type="spellEnd"/>
      <w:r w:rsidRPr="00A352AC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A352A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OOTFLAG</w:t>
      </w:r>
      <w:r w:rsidRPr="00A352AC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A352A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 w:rsidRPr="00A352A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buf</w:t>
      </w:r>
      <w:proofErr w:type="spellEnd"/>
      <w:r w:rsidRPr="00A352AC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A352A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OOTFLAGLEN</w:t>
      </w:r>
      <w:r w:rsidRPr="00A352AC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)</w:t>
      </w:r>
      <w:r w:rsidRPr="00A352A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A352AC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{</w:t>
      </w:r>
    </w:p>
    <w:p w:rsidR="00A352AC" w:rsidRPr="00A352AC" w:rsidRDefault="00A352AC" w:rsidP="007D729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A352A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proofErr w:type="spellStart"/>
      <w:r w:rsidRPr="00A352A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property_</w:t>
      </w:r>
      <w:proofErr w:type="gramStart"/>
      <w:r w:rsidRPr="00A352A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et</w:t>
      </w:r>
      <w:proofErr w:type="spellEnd"/>
      <w:r w:rsidRPr="00A352AC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proofErr w:type="gramEnd"/>
      <w:r w:rsidRPr="00A352AC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</w:t>
      </w:r>
      <w:proofErr w:type="spellStart"/>
      <w:r w:rsidRPr="00A352AC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persist.su_flag</w:t>
      </w:r>
      <w:proofErr w:type="spellEnd"/>
      <w:r w:rsidRPr="00A352AC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</w:t>
      </w:r>
      <w:r w:rsidRPr="00A352AC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A352A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A352AC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1"</w:t>
      </w:r>
      <w:r w:rsidRPr="00A352AC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:rsidR="00A352AC" w:rsidRPr="00A352AC" w:rsidRDefault="00A352AC" w:rsidP="007D729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A352A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proofErr w:type="gramStart"/>
      <w:r w:rsidRPr="00A352A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exit</w:t>
      </w:r>
      <w:r w:rsidRPr="00A352AC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proofErr w:type="gramEnd"/>
      <w:r w:rsidRPr="00A352AC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A352AC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:rsidR="00A352AC" w:rsidRPr="00A352AC" w:rsidRDefault="00A352AC" w:rsidP="007D729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A352A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A352AC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}</w:t>
      </w:r>
    </w:p>
    <w:p w:rsidR="00A352AC" w:rsidRPr="00A352AC" w:rsidRDefault="00A352AC" w:rsidP="007D729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A352A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A352AC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}</w:t>
      </w:r>
    </w:p>
    <w:p w:rsidR="004905D2" w:rsidRDefault="00CB47DB" w:rsidP="004905D2">
      <w:r w:rsidRPr="00A352A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TRACEPATITION</w:t>
      </w:r>
      <w:r>
        <w:rPr>
          <w:rFonts w:ascii="Courier New" w:eastAsia="宋体" w:hAnsi="Courier New" w:cs="Courier New" w:hint="eastAsia"/>
          <w:color w:val="000000"/>
          <w:kern w:val="0"/>
          <w:sz w:val="20"/>
          <w:szCs w:val="20"/>
        </w:rPr>
        <w:t>、</w:t>
      </w:r>
      <w:r w:rsidRPr="00A352A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OOTFLAG</w:t>
      </w:r>
      <w:r>
        <w:rPr>
          <w:rFonts w:ascii="Courier New" w:eastAsia="宋体" w:hAnsi="Courier New" w:cs="Courier New" w:hint="eastAsia"/>
          <w:color w:val="000000"/>
          <w:kern w:val="0"/>
          <w:sz w:val="20"/>
          <w:szCs w:val="20"/>
        </w:rPr>
        <w:t>、</w:t>
      </w:r>
      <w:r w:rsidRPr="00CB47D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OOTFLAGLEN</w:t>
      </w:r>
      <w:r>
        <w:rPr>
          <w:rFonts w:ascii="Courier New" w:eastAsia="宋体" w:hAnsi="Courier New" w:cs="Courier New" w:hint="eastAsia"/>
          <w:color w:val="000000"/>
          <w:kern w:val="0"/>
          <w:sz w:val="20"/>
          <w:szCs w:val="20"/>
        </w:rPr>
        <w:t>、</w:t>
      </w:r>
      <w:r w:rsidRPr="00A352AC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FLAGOFFSET</w:t>
      </w:r>
      <w:r>
        <w:rPr>
          <w:rFonts w:ascii="Courier New" w:eastAsia="宋体" w:hAnsi="Courier New" w:cs="Courier New" w:hint="eastAsia"/>
          <w:color w:val="000000"/>
          <w:kern w:val="0"/>
          <w:sz w:val="20"/>
          <w:szCs w:val="20"/>
        </w:rPr>
        <w:t>在</w:t>
      </w:r>
      <w:proofErr w:type="spellStart"/>
      <w:r>
        <w:rPr>
          <w:rFonts w:hint="eastAsia"/>
        </w:rPr>
        <w:t>root_check</w:t>
      </w:r>
      <w:r>
        <w:t>.h</w:t>
      </w:r>
      <w:proofErr w:type="spellEnd"/>
      <w:r>
        <w:rPr>
          <w:rFonts w:hint="eastAsia"/>
        </w:rPr>
        <w:t>有</w:t>
      </w:r>
      <w:r>
        <w:t>如下定义：</w:t>
      </w:r>
    </w:p>
    <w:p w:rsidR="00CB47DB" w:rsidRDefault="00CB47DB" w:rsidP="00CB47DB">
      <w:r>
        <w:t>#define ROOTFLAG           "109f10eed3f021e3"</w:t>
      </w:r>
    </w:p>
    <w:p w:rsidR="00CB47DB" w:rsidRDefault="00CB47DB" w:rsidP="00CB47DB">
      <w:r>
        <w:t xml:space="preserve">#define ROOTFLAGLEN        </w:t>
      </w:r>
      <w:proofErr w:type="spellStart"/>
      <w:proofErr w:type="gramStart"/>
      <w:r>
        <w:t>strlen</w:t>
      </w:r>
      <w:proofErr w:type="spellEnd"/>
      <w:r>
        <w:t>(</w:t>
      </w:r>
      <w:proofErr w:type="gramEnd"/>
      <w:r>
        <w:t>ROOTFLAG)</w:t>
      </w:r>
    </w:p>
    <w:p w:rsidR="00CB47DB" w:rsidRDefault="00CB47DB" w:rsidP="00CB47DB">
      <w:r>
        <w:t xml:space="preserve">#define </w:t>
      </w:r>
      <w:proofErr w:type="gramStart"/>
      <w:r>
        <w:t>FLAGOFFSET  (</w:t>
      </w:r>
      <w:proofErr w:type="gramEnd"/>
      <w:r>
        <w:t>2*1024*1024)</w:t>
      </w:r>
    </w:p>
    <w:p w:rsidR="00CB47DB" w:rsidRPr="00CB47DB" w:rsidRDefault="00CB47DB" w:rsidP="00CB47DB">
      <w:r>
        <w:t>#define TRACEPATITION "/</w:t>
      </w:r>
      <w:proofErr w:type="spellStart"/>
      <w:r>
        <w:t>dev</w:t>
      </w:r>
      <w:proofErr w:type="spellEnd"/>
      <w:r>
        <w:t>/block/platform/mtk-msdc.0/11230000.msdc0/by-name/</w:t>
      </w:r>
      <w:proofErr w:type="spellStart"/>
      <w:r>
        <w:t>proinfo</w:t>
      </w:r>
      <w:proofErr w:type="spellEnd"/>
    </w:p>
    <w:p w:rsidR="00CB47DB" w:rsidRDefault="00CB47DB" w:rsidP="00717481">
      <w:pPr>
        <w:ind w:firstLine="420"/>
      </w:pPr>
      <w:r>
        <w:rPr>
          <w:rFonts w:hint="eastAsia"/>
        </w:rPr>
        <w:lastRenderedPageBreak/>
        <w:t>代码</w:t>
      </w:r>
      <w:r>
        <w:t>的功能就是</w:t>
      </w:r>
      <w:r>
        <w:rPr>
          <w:rFonts w:hint="eastAsia"/>
        </w:rPr>
        <w:t>取出</w:t>
      </w:r>
      <w:proofErr w:type="spellStart"/>
      <w:r w:rsidRPr="00CB47DB">
        <w:t>proinfo</w:t>
      </w:r>
      <w:proofErr w:type="spellEnd"/>
      <w:r>
        <w:rPr>
          <w:rFonts w:hint="eastAsia"/>
        </w:rPr>
        <w:t>中</w:t>
      </w:r>
      <w:r>
        <w:t>偏移了</w:t>
      </w:r>
      <w:r>
        <w:t>FLAGOFFSET</w:t>
      </w:r>
      <w:r>
        <w:rPr>
          <w:rFonts w:hint="eastAsia"/>
        </w:rPr>
        <w:t>（</w:t>
      </w:r>
      <w:r>
        <w:rPr>
          <w:rFonts w:hint="eastAsia"/>
        </w:rPr>
        <w:t>2</w:t>
      </w:r>
      <w:r>
        <w:t>M</w:t>
      </w:r>
      <w:r>
        <w:rPr>
          <w:rFonts w:hint="eastAsia"/>
        </w:rPr>
        <w:t>）的</w:t>
      </w:r>
      <w:r>
        <w:t>位置处和</w:t>
      </w:r>
      <w:r>
        <w:t>ROOTFLAG</w:t>
      </w:r>
      <w:r>
        <w:rPr>
          <w:rFonts w:hint="eastAsia"/>
        </w:rPr>
        <w:t>相同</w:t>
      </w:r>
      <w:r>
        <w:t>长度</w:t>
      </w:r>
      <w:r>
        <w:rPr>
          <w:rFonts w:hint="eastAsia"/>
        </w:rPr>
        <w:t>（</w:t>
      </w:r>
      <w:r>
        <w:rPr>
          <w:rFonts w:hint="eastAsia"/>
        </w:rPr>
        <w:t>16</w:t>
      </w:r>
      <w:r>
        <w:t>B</w:t>
      </w:r>
      <w:r>
        <w:rPr>
          <w:rFonts w:hint="eastAsia"/>
        </w:rPr>
        <w:t>）</w:t>
      </w:r>
      <w:r>
        <w:t>的标识码</w:t>
      </w:r>
      <w:r>
        <w:rPr>
          <w:rFonts w:hint="eastAsia"/>
        </w:rPr>
        <w:t>与</w:t>
      </w:r>
      <w:r>
        <w:t>ROOTFLAG</w:t>
      </w:r>
      <w:r>
        <w:rPr>
          <w:rFonts w:hint="eastAsia"/>
        </w:rPr>
        <w:t>标识码</w:t>
      </w:r>
      <w:r>
        <w:t>（</w:t>
      </w:r>
      <w:r>
        <w:t>109f10eed3f021e3</w:t>
      </w:r>
      <w:r>
        <w:t>）</w:t>
      </w:r>
      <w:r>
        <w:rPr>
          <w:rFonts w:hint="eastAsia"/>
        </w:rPr>
        <w:t>进行</w:t>
      </w:r>
      <w:r>
        <w:t>对比</w:t>
      </w:r>
      <w:r w:rsidR="00674AE5">
        <w:rPr>
          <w:rFonts w:hint="eastAsia"/>
        </w:rPr>
        <w:t>（问题</w:t>
      </w:r>
      <w:r w:rsidR="00674AE5">
        <w:t>：</w:t>
      </w:r>
      <w:r w:rsidR="00674AE5">
        <w:rPr>
          <w:rFonts w:hint="eastAsia"/>
        </w:rPr>
        <w:t>为什么</w:t>
      </w:r>
      <w:r w:rsidR="00674AE5">
        <w:t>这个</w:t>
      </w:r>
      <w:r w:rsidR="00674AE5">
        <w:t>image</w:t>
      </w:r>
      <w:r w:rsidR="00674AE5">
        <w:t>的标识码是</w:t>
      </w:r>
      <w:r w:rsidR="00674AE5">
        <w:t>109f10eed3f021e3</w:t>
      </w:r>
      <w:r w:rsidR="00674AE5">
        <w:rPr>
          <w:rFonts w:hint="eastAsia"/>
        </w:rPr>
        <w:t>）</w:t>
      </w:r>
      <w:r>
        <w:t>。</w:t>
      </w:r>
      <w:r w:rsidR="00717481">
        <w:rPr>
          <w:rFonts w:hint="eastAsia"/>
        </w:rPr>
        <w:t>如果</w:t>
      </w:r>
      <w:r w:rsidR="00717481">
        <w:t>相同，就调用</w:t>
      </w:r>
      <w:proofErr w:type="spellStart"/>
      <w:r w:rsidR="00717481" w:rsidRPr="00717481">
        <w:rPr>
          <w:rFonts w:asciiTheme="minorHAnsi" w:hAnsiTheme="minorHAnsi"/>
        </w:rPr>
        <w:t>property_set</w:t>
      </w:r>
      <w:proofErr w:type="spellEnd"/>
      <w:r w:rsidR="00717481" w:rsidRPr="00717481">
        <w:rPr>
          <w:rFonts w:asciiTheme="minorHAnsi" w:hAnsiTheme="minorHAnsi" w:hint="eastAsia"/>
        </w:rPr>
        <w:t>函数将</w:t>
      </w:r>
      <w:proofErr w:type="spellStart"/>
      <w:r w:rsidR="00717481" w:rsidRPr="00717481">
        <w:rPr>
          <w:rFonts w:asciiTheme="minorHAnsi" w:hAnsiTheme="minorHAnsi"/>
        </w:rPr>
        <w:t>persist.su_flag</w:t>
      </w:r>
      <w:proofErr w:type="spellEnd"/>
      <w:r w:rsidR="00717481" w:rsidRPr="00717481">
        <w:rPr>
          <w:rFonts w:asciiTheme="minorHAnsi" w:hAnsiTheme="minorHAnsi" w:hint="eastAsia"/>
        </w:rPr>
        <w:t>设置为</w:t>
      </w:r>
      <w:r w:rsidR="00717481" w:rsidRPr="00717481">
        <w:rPr>
          <w:rFonts w:asciiTheme="minorHAnsi" w:hAnsiTheme="minorHAnsi" w:hint="eastAsia"/>
        </w:rPr>
        <w:t>1</w:t>
      </w:r>
      <w:r w:rsidR="00717481" w:rsidRPr="00717481">
        <w:rPr>
          <w:rFonts w:asciiTheme="minorHAnsi" w:hAnsiTheme="minorHAnsi"/>
        </w:rPr>
        <w:t>。</w:t>
      </w:r>
    </w:p>
    <w:p w:rsidR="00D84E82" w:rsidRDefault="00752E2F" w:rsidP="00717481">
      <w:pPr>
        <w:ind w:firstLine="420"/>
      </w:pPr>
      <w:r>
        <w:t>ROOTFLAG</w:t>
      </w:r>
      <w:r>
        <w:rPr>
          <w:rFonts w:hint="eastAsia"/>
        </w:rPr>
        <w:t>是</w:t>
      </w:r>
      <w:r>
        <w:t>用来表示是否被</w:t>
      </w:r>
      <w:r>
        <w:t>root</w:t>
      </w:r>
      <w:r>
        <w:t>的标识码，</w:t>
      </w:r>
      <w:proofErr w:type="spellStart"/>
      <w:r>
        <w:rPr>
          <w:rFonts w:hint="eastAsia"/>
        </w:rPr>
        <w:t>proinfo</w:t>
      </w:r>
      <w:proofErr w:type="spellEnd"/>
      <w:r>
        <w:t>是一个分区，</w:t>
      </w:r>
      <w:r>
        <w:rPr>
          <w:rFonts w:hint="eastAsia"/>
        </w:rPr>
        <w:t>考虑到</w:t>
      </w:r>
      <w:proofErr w:type="spellStart"/>
      <w:r w:rsidR="00435788">
        <w:rPr>
          <w:rFonts w:hint="eastAsia"/>
        </w:rPr>
        <w:t>proinfo</w:t>
      </w:r>
      <w:proofErr w:type="spellEnd"/>
      <w:r w:rsidR="00435788">
        <w:rPr>
          <w:rFonts w:hint="eastAsia"/>
        </w:rPr>
        <w:t>分区</w:t>
      </w:r>
      <w:r w:rsidR="00435788">
        <w:t>的信息</w:t>
      </w:r>
      <w:r w:rsidR="00435788">
        <w:rPr>
          <w:rFonts w:hint="eastAsia"/>
        </w:rPr>
        <w:t>敏感</w:t>
      </w:r>
      <w:r w:rsidR="00435788">
        <w:t>，所以对</w:t>
      </w:r>
      <w:r w:rsidR="00435788">
        <w:rPr>
          <w:rFonts w:hint="eastAsia"/>
        </w:rPr>
        <w:t>偏移</w:t>
      </w:r>
      <w:r w:rsidR="00435788">
        <w:t>了</w:t>
      </w:r>
      <w:r w:rsidR="00435788">
        <w:t>2M</w:t>
      </w:r>
      <w:r w:rsidR="00435788">
        <w:t>进行记录此信息。</w:t>
      </w:r>
      <w:r w:rsidR="00435788">
        <w:rPr>
          <w:rFonts w:hint="eastAsia"/>
        </w:rPr>
        <w:t>即使</w:t>
      </w:r>
      <w:r w:rsidR="00435788">
        <w:t>手机</w:t>
      </w:r>
      <w:r w:rsidR="00435788">
        <w:t>root</w:t>
      </w:r>
      <w:r w:rsidR="00435788">
        <w:t>后又回退</w:t>
      </w:r>
      <w:r w:rsidR="00435788">
        <w:t>root</w:t>
      </w:r>
      <w:r w:rsidR="00435788">
        <w:t>，也会将相关的信息写入到</w:t>
      </w:r>
      <w:proofErr w:type="spellStart"/>
      <w:r w:rsidR="00435788">
        <w:t>proinfo</w:t>
      </w:r>
      <w:proofErr w:type="spellEnd"/>
      <w:r w:rsidR="00435788">
        <w:t>中</w:t>
      </w:r>
      <w:r w:rsidR="00435788">
        <w:rPr>
          <w:rFonts w:hint="eastAsia"/>
        </w:rPr>
        <w:t>，</w:t>
      </w:r>
      <w:r w:rsidR="00435788">
        <w:t>除非是</w:t>
      </w:r>
      <w:r w:rsidR="00435788">
        <w:rPr>
          <w:rFonts w:hint="eastAsia"/>
        </w:rPr>
        <w:t>擦除</w:t>
      </w:r>
      <w:r w:rsidR="00435788">
        <w:t>了</w:t>
      </w:r>
      <w:proofErr w:type="spellStart"/>
      <w:r w:rsidR="00435788">
        <w:t>proinfo</w:t>
      </w:r>
      <w:proofErr w:type="spellEnd"/>
      <w:r w:rsidR="00435788">
        <w:t>分区</w:t>
      </w:r>
      <w:r w:rsidR="00435788">
        <w:rPr>
          <w:rFonts w:hint="eastAsia"/>
        </w:rPr>
        <w:t>。</w:t>
      </w:r>
      <w:r w:rsidR="00435788">
        <w:t>所以</w:t>
      </w:r>
      <w:r w:rsidR="00435788">
        <w:rPr>
          <w:rFonts w:hint="eastAsia"/>
        </w:rPr>
        <w:t>，</w:t>
      </w:r>
      <w:r w:rsidR="00435788">
        <w:t>进行</w:t>
      </w:r>
      <w:proofErr w:type="spellStart"/>
      <w:r w:rsidR="00435788">
        <w:t>rootcheck</w:t>
      </w:r>
      <w:proofErr w:type="spellEnd"/>
      <w:r w:rsidR="00435788">
        <w:t>第一步是进行</w:t>
      </w:r>
      <w:proofErr w:type="spellStart"/>
      <w:r w:rsidR="00435788">
        <w:t>proinfo</w:t>
      </w:r>
      <w:proofErr w:type="spellEnd"/>
      <w:r w:rsidR="00435788">
        <w:t>检测。</w:t>
      </w:r>
    </w:p>
    <w:p w:rsidR="00D84E82" w:rsidRDefault="00D84E82" w:rsidP="009301C5">
      <w:pPr>
        <w:pStyle w:val="1"/>
      </w:pPr>
      <w:r>
        <w:rPr>
          <w:rFonts w:hint="eastAsia"/>
        </w:rPr>
        <w:t>2</w:t>
      </w:r>
      <w:r>
        <w:t>.</w:t>
      </w:r>
      <w:r>
        <w:rPr>
          <w:rFonts w:hint="eastAsia"/>
        </w:rPr>
        <w:t>检测</w:t>
      </w:r>
      <w:proofErr w:type="spellStart"/>
      <w:r>
        <w:t>su</w:t>
      </w:r>
      <w:proofErr w:type="spellEnd"/>
      <w:r>
        <w:t>文件</w:t>
      </w:r>
    </w:p>
    <w:p w:rsidR="00752E2F" w:rsidRDefault="00435788" w:rsidP="00717481">
      <w:pPr>
        <w:ind w:firstLine="420"/>
      </w:pPr>
      <w:r>
        <w:rPr>
          <w:rFonts w:hint="eastAsia"/>
        </w:rPr>
        <w:t>那么</w:t>
      </w:r>
      <w:r>
        <w:t>，</w:t>
      </w:r>
      <w:proofErr w:type="spellStart"/>
      <w:r>
        <w:t>proinfo</w:t>
      </w:r>
      <w:proofErr w:type="spellEnd"/>
      <w:r>
        <w:rPr>
          <w:rFonts w:hint="eastAsia"/>
        </w:rPr>
        <w:t>的</w:t>
      </w:r>
      <w:r>
        <w:t>表示</w:t>
      </w:r>
      <w:r>
        <w:rPr>
          <w:rFonts w:hint="eastAsia"/>
        </w:rPr>
        <w:t>码</w:t>
      </w:r>
      <w:r>
        <w:t>是什么时候写入的呢？</w:t>
      </w:r>
      <w:proofErr w:type="gramStart"/>
      <w:r>
        <w:t>是</w:t>
      </w:r>
      <w:r>
        <w:rPr>
          <w:rFonts w:hint="eastAsia"/>
        </w:rPr>
        <w:t>之前</w:t>
      </w:r>
      <w:proofErr w:type="gramEnd"/>
      <w:r>
        <w:t>进行</w:t>
      </w:r>
      <w:r>
        <w:t>root</w:t>
      </w:r>
      <w:r>
        <w:t>检测的时候写入的，方便下次的查看</w:t>
      </w:r>
      <w:r>
        <w:rPr>
          <w:rFonts w:hint="eastAsia"/>
        </w:rPr>
        <w:t>，</w:t>
      </w:r>
      <w:r>
        <w:t>下面就分析</w:t>
      </w:r>
      <w:r>
        <w:rPr>
          <w:rFonts w:hint="eastAsia"/>
        </w:rPr>
        <w:t>满足</w:t>
      </w:r>
      <w:r>
        <w:t>那些条件要写入这个被</w:t>
      </w:r>
      <w:r>
        <w:t>root</w:t>
      </w:r>
      <w:r>
        <w:t>的标识码。</w:t>
      </w:r>
    </w:p>
    <w:p w:rsidR="0094341F" w:rsidRDefault="0094341F" w:rsidP="0094341F">
      <w:proofErr w:type="spellStart"/>
      <w:r>
        <w:rPr>
          <w:rFonts w:hint="eastAsia"/>
        </w:rPr>
        <w:t>root_check</w:t>
      </w:r>
      <w:r>
        <w:t>.c</w:t>
      </w:r>
      <w:proofErr w:type="spellEnd"/>
      <w:r>
        <w:rPr>
          <w:rFonts w:hint="eastAsia"/>
        </w:rPr>
        <w:t>：</w:t>
      </w:r>
    </w:p>
    <w:p w:rsidR="00435788" w:rsidRPr="00435788" w:rsidRDefault="00435788" w:rsidP="007D729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proofErr w:type="gramStart"/>
      <w:r w:rsidRPr="0043578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proofErr w:type="gramEnd"/>
      <w:r w:rsidRPr="0043578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435788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43578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proofErr w:type="spellStart"/>
      <w:r w:rsidRPr="0043578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check_su_exists</w:t>
      </w:r>
      <w:proofErr w:type="spellEnd"/>
      <w:r w:rsidRPr="0043578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))</w:t>
      </w:r>
      <w:r w:rsidRPr="0043578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43578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{</w:t>
      </w:r>
    </w:p>
    <w:p w:rsidR="00435788" w:rsidRPr="00435788" w:rsidRDefault="00435788" w:rsidP="007D729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3578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proofErr w:type="spellStart"/>
      <w:proofErr w:type="gramStart"/>
      <w:r w:rsidRPr="0043578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etflag</w:t>
      </w:r>
      <w:proofErr w:type="spellEnd"/>
      <w:r w:rsidRPr="0043578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proofErr w:type="gramEnd"/>
      <w:r w:rsidRPr="00435788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</w:t>
      </w:r>
      <w:proofErr w:type="spellStart"/>
      <w:r w:rsidRPr="00435788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su</w:t>
      </w:r>
      <w:proofErr w:type="spellEnd"/>
      <w:r w:rsidRPr="00435788">
        <w:rPr>
          <w:rFonts w:ascii="Courier New" w:eastAsia="宋体" w:hAnsi="Courier New" w:cs="Courier New"/>
          <w:color w:val="808080"/>
          <w:kern w:val="0"/>
          <w:sz w:val="20"/>
          <w:szCs w:val="20"/>
        </w:rPr>
        <w:t xml:space="preserve"> exists!"</w:t>
      </w:r>
      <w:r w:rsidRPr="0043578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:rsidR="00435788" w:rsidRPr="00435788" w:rsidRDefault="00435788" w:rsidP="007D729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3578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proofErr w:type="gramStart"/>
      <w:r w:rsidRPr="0043578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exit</w:t>
      </w:r>
      <w:r w:rsidRPr="0043578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proofErr w:type="gramEnd"/>
      <w:r w:rsidRPr="00435788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43578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:rsidR="00435788" w:rsidRPr="00435788" w:rsidRDefault="00435788" w:rsidP="007D729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435788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435788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}</w:t>
      </w:r>
    </w:p>
    <w:p w:rsidR="00435788" w:rsidRDefault="00435788" w:rsidP="00536F13">
      <w:pPr>
        <w:ind w:firstLine="420"/>
      </w:pPr>
      <w:r>
        <w:rPr>
          <w:rFonts w:hint="eastAsia"/>
        </w:rPr>
        <w:t>当</w:t>
      </w:r>
      <w:r>
        <w:t>检测</w:t>
      </w:r>
      <w:r>
        <w:rPr>
          <w:rFonts w:hint="eastAsia"/>
        </w:rPr>
        <w:t>完</w:t>
      </w:r>
      <w:proofErr w:type="spellStart"/>
      <w:r>
        <w:t>proinfo</w:t>
      </w:r>
      <w:proofErr w:type="spellEnd"/>
      <w:r>
        <w:rPr>
          <w:rFonts w:hint="eastAsia"/>
        </w:rPr>
        <w:t>发现现实</w:t>
      </w:r>
      <w:r>
        <w:t>没有记录被</w:t>
      </w:r>
      <w:r>
        <w:t>root</w:t>
      </w:r>
      <w:r>
        <w:t>，但是这并不代表手机没有被</w:t>
      </w:r>
      <w:r>
        <w:t>root</w:t>
      </w:r>
      <w:r>
        <w:t>，而是说只是没有</w:t>
      </w:r>
      <w:r>
        <w:rPr>
          <w:rFonts w:hint="eastAsia"/>
        </w:rPr>
        <w:t>被</w:t>
      </w:r>
      <w:r>
        <w:t>root</w:t>
      </w:r>
      <w:r>
        <w:t>的记录</w:t>
      </w:r>
      <w:r>
        <w:rPr>
          <w:rFonts w:hint="eastAsia"/>
        </w:rPr>
        <w:t>而已。</w:t>
      </w:r>
      <w:r w:rsidR="0094341F">
        <w:rPr>
          <w:rFonts w:hint="eastAsia"/>
        </w:rPr>
        <w:t>对</w:t>
      </w:r>
      <w:proofErr w:type="spellStart"/>
      <w:r w:rsidR="0094341F">
        <w:t>su</w:t>
      </w:r>
      <w:proofErr w:type="spellEnd"/>
      <w:r w:rsidR="0094341F">
        <w:t>文件进行检测，</w:t>
      </w:r>
      <w:r w:rsidR="0094341F">
        <w:rPr>
          <w:rFonts w:hint="eastAsia"/>
        </w:rPr>
        <w:t>源代码</w:t>
      </w:r>
      <w:r w:rsidR="0094341F">
        <w:t>如下：</w:t>
      </w:r>
    </w:p>
    <w:p w:rsidR="0094341F" w:rsidRDefault="0094341F" w:rsidP="00435788">
      <w:proofErr w:type="spellStart"/>
      <w:r>
        <w:rPr>
          <w:rFonts w:hint="eastAsia"/>
        </w:rPr>
        <w:t>root_check</w:t>
      </w:r>
      <w:r>
        <w:t>.c</w:t>
      </w:r>
      <w:proofErr w:type="spellEnd"/>
      <w:r>
        <w:rPr>
          <w:rFonts w:hint="eastAsia"/>
        </w:rPr>
        <w:t>：</w:t>
      </w:r>
    </w:p>
    <w:p w:rsidR="0094341F" w:rsidRPr="0094341F" w:rsidRDefault="0094341F" w:rsidP="007D729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proofErr w:type="gramStart"/>
      <w:r w:rsidRPr="0094341F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static</w:t>
      </w:r>
      <w:proofErr w:type="gramEnd"/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 w:rsidRPr="0094341F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int</w:t>
      </w:r>
      <w:proofErr w:type="spellEnd"/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check_su_exists</w:t>
      </w:r>
      <w:proofErr w:type="spellEnd"/>
      <w:r w:rsidRPr="0094341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)</w:t>
      </w:r>
    </w:p>
    <w:p w:rsidR="0094341F" w:rsidRPr="0094341F" w:rsidRDefault="0094341F" w:rsidP="007D729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94341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{</w:t>
      </w:r>
    </w:p>
    <w:p w:rsidR="0094341F" w:rsidRPr="0094341F" w:rsidRDefault="0094341F" w:rsidP="007D729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94341F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*</w:t>
      </w:r>
      <w:proofErr w:type="spellStart"/>
      <w:r w:rsidRPr="0094341F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concat</w:t>
      </w:r>
      <w:proofErr w:type="spellEnd"/>
      <w:r w:rsidRPr="0094341F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 </w:t>
      </w:r>
      <w:proofErr w:type="spellStart"/>
      <w:r w:rsidRPr="0094341F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pathes</w:t>
      </w:r>
      <w:proofErr w:type="spellEnd"/>
      <w:r w:rsidRPr="0094341F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, access them*/</w:t>
      </w:r>
    </w:p>
    <w:p w:rsidR="0094341F" w:rsidRPr="0094341F" w:rsidRDefault="0094341F" w:rsidP="007D729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proofErr w:type="spellStart"/>
      <w:r w:rsidRPr="0094341F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size_t</w:t>
      </w:r>
      <w:proofErr w:type="spellEnd"/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z_files</w:t>
      </w:r>
      <w:proofErr w:type="spellEnd"/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94341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proofErr w:type="gramStart"/>
      <w:r w:rsidRPr="0094341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sizeof</w:t>
      </w:r>
      <w:proofErr w:type="spellEnd"/>
      <w:r w:rsidRPr="0094341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proofErr w:type="spellStart"/>
      <w:proofErr w:type="gramEnd"/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g_breaker_filename</w:t>
      </w:r>
      <w:proofErr w:type="spellEnd"/>
      <w:r w:rsidRPr="0094341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/</w:t>
      </w:r>
      <w:proofErr w:type="spellStart"/>
      <w:r w:rsidRPr="0094341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sizeof</w:t>
      </w:r>
      <w:proofErr w:type="spellEnd"/>
      <w:r w:rsidRPr="0094341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94341F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char</w:t>
      </w:r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94341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*);</w:t>
      </w:r>
    </w:p>
    <w:p w:rsidR="0094341F" w:rsidRPr="0094341F" w:rsidRDefault="0094341F" w:rsidP="007D729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proofErr w:type="spellStart"/>
      <w:r w:rsidRPr="0094341F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size_t</w:t>
      </w:r>
      <w:proofErr w:type="spellEnd"/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z_folders</w:t>
      </w:r>
      <w:proofErr w:type="spellEnd"/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94341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proofErr w:type="gramStart"/>
      <w:r w:rsidRPr="0094341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sizeof</w:t>
      </w:r>
      <w:proofErr w:type="spellEnd"/>
      <w:r w:rsidRPr="0094341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proofErr w:type="spellStart"/>
      <w:proofErr w:type="gramEnd"/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onitored_folders</w:t>
      </w:r>
      <w:proofErr w:type="spellEnd"/>
      <w:r w:rsidRPr="0094341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/</w:t>
      </w:r>
      <w:proofErr w:type="spellStart"/>
      <w:r w:rsidRPr="0094341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sizeof</w:t>
      </w:r>
      <w:proofErr w:type="spellEnd"/>
      <w:r w:rsidRPr="0094341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94341F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char</w:t>
      </w:r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94341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*);</w:t>
      </w:r>
    </w:p>
    <w:p w:rsidR="0094341F" w:rsidRPr="0094341F" w:rsidRDefault="0094341F" w:rsidP="007D729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proofErr w:type="spellStart"/>
      <w:proofErr w:type="gramStart"/>
      <w:r w:rsidRPr="0094341F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int</w:t>
      </w:r>
      <w:proofErr w:type="spellEnd"/>
      <w:proofErr w:type="gramEnd"/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i</w:t>
      </w:r>
      <w:r w:rsidRPr="0094341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j</w:t>
      </w:r>
      <w:proofErr w:type="spellEnd"/>
      <w:r w:rsidRPr="0094341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94341F" w:rsidRPr="0094341F" w:rsidRDefault="0094341F" w:rsidP="007D729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proofErr w:type="gramStart"/>
      <w:r w:rsidRPr="0094341F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char</w:t>
      </w:r>
      <w:proofErr w:type="gramEnd"/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94341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*</w:t>
      </w:r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path </w:t>
      </w:r>
      <w:r w:rsidRPr="0094341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94341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94341F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char</w:t>
      </w:r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94341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*)</w:t>
      </w:r>
      <w:proofErr w:type="spellStart"/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alloc</w:t>
      </w:r>
      <w:proofErr w:type="spellEnd"/>
      <w:r w:rsidRPr="0094341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proofErr w:type="spellStart"/>
      <w:r w:rsidRPr="0094341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sizeof</w:t>
      </w:r>
      <w:proofErr w:type="spellEnd"/>
      <w:r w:rsidRPr="0094341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94341F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char</w:t>
      </w:r>
      <w:r w:rsidRPr="0094341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94341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*</w:t>
      </w:r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AX_PATH_LEN</w:t>
      </w:r>
      <w:r w:rsidRPr="0094341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:rsidR="0094341F" w:rsidRPr="0094341F" w:rsidRDefault="0094341F" w:rsidP="007D729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proofErr w:type="spellStart"/>
      <w:proofErr w:type="gramStart"/>
      <w:r w:rsidRPr="0094341F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int</w:t>
      </w:r>
      <w:proofErr w:type="spellEnd"/>
      <w:proofErr w:type="gramEnd"/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fid</w:t>
      </w:r>
      <w:r w:rsidRPr="0094341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94341F" w:rsidRPr="0094341F" w:rsidRDefault="0094341F" w:rsidP="007D729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:rsidR="0094341F" w:rsidRPr="0094341F" w:rsidRDefault="0094341F" w:rsidP="007D729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proofErr w:type="gramStart"/>
      <w:r w:rsidRPr="0094341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for</w:t>
      </w:r>
      <w:r w:rsidRPr="0094341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proofErr w:type="spellStart"/>
      <w:proofErr w:type="gramEnd"/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i</w:t>
      </w:r>
      <w:proofErr w:type="spellEnd"/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94341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94341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94341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i</w:t>
      </w:r>
      <w:proofErr w:type="spellEnd"/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94341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</w:t>
      </w:r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z_files</w:t>
      </w:r>
      <w:proofErr w:type="spellEnd"/>
      <w:r w:rsidRPr="0094341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94341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+</w:t>
      </w:r>
      <w:proofErr w:type="spellStart"/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i</w:t>
      </w:r>
      <w:proofErr w:type="spellEnd"/>
      <w:r w:rsidRPr="0094341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{</w:t>
      </w:r>
    </w:p>
    <w:p w:rsidR="0094341F" w:rsidRPr="0094341F" w:rsidRDefault="0094341F" w:rsidP="007D729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proofErr w:type="gramStart"/>
      <w:r w:rsidRPr="0094341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for</w:t>
      </w:r>
      <w:r w:rsidRPr="0094341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proofErr w:type="gramEnd"/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j </w:t>
      </w:r>
      <w:r w:rsidRPr="0094341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94341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94341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j </w:t>
      </w:r>
      <w:r w:rsidRPr="0094341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</w:t>
      </w:r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z_folders</w:t>
      </w:r>
      <w:proofErr w:type="spellEnd"/>
      <w:r w:rsidRPr="0094341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94341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+</w:t>
      </w:r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j</w:t>
      </w:r>
      <w:r w:rsidRPr="0094341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{</w:t>
      </w:r>
    </w:p>
    <w:p w:rsidR="0094341F" w:rsidRPr="0094341F" w:rsidRDefault="0094341F" w:rsidP="007D729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proofErr w:type="spellStart"/>
      <w:proofErr w:type="gramStart"/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emset</w:t>
      </w:r>
      <w:proofErr w:type="spellEnd"/>
      <w:r w:rsidRPr="0094341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proofErr w:type="gramEnd"/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path</w:t>
      </w:r>
      <w:r w:rsidRPr="0094341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94341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94341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AX_PATH_LEN</w:t>
      </w:r>
      <w:r w:rsidRPr="0094341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:rsidR="0094341F" w:rsidRPr="0094341F" w:rsidRDefault="0094341F" w:rsidP="007D729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proofErr w:type="spellStart"/>
      <w:proofErr w:type="gramStart"/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trncpy</w:t>
      </w:r>
      <w:proofErr w:type="spellEnd"/>
      <w:r w:rsidRPr="0094341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proofErr w:type="gramEnd"/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path</w:t>
      </w:r>
      <w:r w:rsidRPr="0094341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onitored_folders</w:t>
      </w:r>
      <w:proofErr w:type="spellEnd"/>
      <w:r w:rsidRPr="0094341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j</w:t>
      </w:r>
      <w:r w:rsidRPr="0094341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,</w:t>
      </w:r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trlen</w:t>
      </w:r>
      <w:proofErr w:type="spellEnd"/>
      <w:r w:rsidRPr="0094341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proofErr w:type="spellStart"/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onitored_folders</w:t>
      </w:r>
      <w:proofErr w:type="spellEnd"/>
      <w:r w:rsidRPr="0094341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j</w:t>
      </w:r>
      <w:r w:rsidRPr="0094341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);</w:t>
      </w:r>
    </w:p>
    <w:p w:rsidR="0094341F" w:rsidRPr="0094341F" w:rsidRDefault="0094341F" w:rsidP="007D729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proofErr w:type="spellStart"/>
      <w:proofErr w:type="gramStart"/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trncpy</w:t>
      </w:r>
      <w:proofErr w:type="spellEnd"/>
      <w:r w:rsidRPr="0094341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proofErr w:type="gramEnd"/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path </w:t>
      </w:r>
      <w:r w:rsidRPr="0094341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trlen</w:t>
      </w:r>
      <w:proofErr w:type="spellEnd"/>
      <w:r w:rsidRPr="0094341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proofErr w:type="spellStart"/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onitored_folders</w:t>
      </w:r>
      <w:proofErr w:type="spellEnd"/>
      <w:r w:rsidRPr="0094341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j</w:t>
      </w:r>
      <w:r w:rsidRPr="0094341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,</w:t>
      </w:r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94341F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/"</w:t>
      </w:r>
      <w:r w:rsidRPr="0094341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94341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94341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:rsidR="0094341F" w:rsidRPr="0094341F" w:rsidRDefault="0094341F" w:rsidP="007D729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proofErr w:type="spellStart"/>
      <w:proofErr w:type="gramStart"/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trncpy</w:t>
      </w:r>
      <w:proofErr w:type="spellEnd"/>
      <w:r w:rsidRPr="0094341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proofErr w:type="gramEnd"/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path </w:t>
      </w:r>
      <w:r w:rsidRPr="0094341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trlen</w:t>
      </w:r>
      <w:proofErr w:type="spellEnd"/>
      <w:r w:rsidRPr="0094341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proofErr w:type="spellStart"/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onitored_folders</w:t>
      </w:r>
      <w:proofErr w:type="spellEnd"/>
      <w:r w:rsidRPr="0094341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j</w:t>
      </w:r>
      <w:r w:rsidRPr="0094341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</w:t>
      </w:r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94341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94341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94341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g_breaker_filename</w:t>
      </w:r>
      <w:proofErr w:type="spellEnd"/>
      <w:r w:rsidRPr="0094341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proofErr w:type="spellStart"/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i</w:t>
      </w:r>
      <w:proofErr w:type="spellEnd"/>
      <w:r w:rsidRPr="0094341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,</w:t>
      </w:r>
    </w:p>
    <w:p w:rsidR="0094341F" w:rsidRPr="0094341F" w:rsidRDefault="0094341F" w:rsidP="007D729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</w:t>
      </w:r>
      <w:proofErr w:type="spellStart"/>
      <w:proofErr w:type="gramStart"/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trlen</w:t>
      </w:r>
      <w:proofErr w:type="spellEnd"/>
      <w:r w:rsidRPr="0094341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proofErr w:type="spellStart"/>
      <w:proofErr w:type="gramEnd"/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g_breaker_filename</w:t>
      </w:r>
      <w:proofErr w:type="spellEnd"/>
      <w:r w:rsidRPr="0094341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proofErr w:type="spellStart"/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i</w:t>
      </w:r>
      <w:proofErr w:type="spellEnd"/>
      <w:r w:rsidRPr="0094341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)+</w:t>
      </w:r>
      <w:r w:rsidRPr="0094341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94341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:rsidR="0094341F" w:rsidRPr="0094341F" w:rsidRDefault="0094341F" w:rsidP="007D729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Courier New" w:eastAsia="宋体" w:hAnsi="Courier New" w:cs="Courier New"/>
          <w:color w:val="804000"/>
          <w:kern w:val="0"/>
          <w:sz w:val="20"/>
          <w:szCs w:val="20"/>
        </w:rPr>
      </w:pPr>
      <w:r w:rsidRPr="0094341F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#</w:t>
      </w:r>
      <w:proofErr w:type="spellStart"/>
      <w:r w:rsidRPr="0094341F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ifdef</w:t>
      </w:r>
      <w:proofErr w:type="spellEnd"/>
      <w:r w:rsidRPr="0094341F">
        <w:rPr>
          <w:rFonts w:ascii="Courier New" w:eastAsia="宋体" w:hAnsi="Courier New" w:cs="Courier New"/>
          <w:color w:val="804000"/>
          <w:kern w:val="0"/>
          <w:sz w:val="20"/>
          <w:szCs w:val="20"/>
        </w:rPr>
        <w:t xml:space="preserve"> DEBUG</w:t>
      </w:r>
    </w:p>
    <w:p w:rsidR="0094341F" w:rsidRPr="0094341F" w:rsidRDefault="0094341F" w:rsidP="007D729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proofErr w:type="gramStart"/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INFO</w:t>
      </w:r>
      <w:r w:rsidRPr="0094341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proofErr w:type="gramEnd"/>
      <w:r w:rsidRPr="0094341F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[%s]:%d open file %s\n"</w:t>
      </w:r>
      <w:r w:rsidRPr="0094341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OD</w:t>
      </w:r>
      <w:r w:rsidRPr="0094341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__LINE__</w:t>
      </w:r>
      <w:r w:rsidRPr="0094341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path</w:t>
      </w:r>
      <w:r w:rsidRPr="0094341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:rsidR="0094341F" w:rsidRPr="0094341F" w:rsidRDefault="0094341F" w:rsidP="007D729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Courier New" w:eastAsia="宋体" w:hAnsi="Courier New" w:cs="Courier New"/>
          <w:color w:val="804000"/>
          <w:kern w:val="0"/>
          <w:sz w:val="20"/>
          <w:szCs w:val="20"/>
        </w:rPr>
      </w:pPr>
      <w:r w:rsidRPr="0094341F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#else</w:t>
      </w:r>
    </w:p>
    <w:p w:rsidR="0094341F" w:rsidRPr="0094341F" w:rsidRDefault="0094341F" w:rsidP="007D729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proofErr w:type="gramStart"/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fid</w:t>
      </w:r>
      <w:proofErr w:type="gramEnd"/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94341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open</w:t>
      </w:r>
      <w:r w:rsidRPr="0094341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path</w:t>
      </w:r>
      <w:r w:rsidRPr="0094341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O_RDONLY</w:t>
      </w:r>
      <w:r w:rsidRPr="0094341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:rsidR="0094341F" w:rsidRPr="0094341F" w:rsidRDefault="0094341F" w:rsidP="007D729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proofErr w:type="gramStart"/>
      <w:r w:rsidRPr="0094341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94341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proofErr w:type="gramEnd"/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fid </w:t>
      </w:r>
      <w:r w:rsidRPr="0094341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gt;</w:t>
      </w:r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94341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94341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{</w:t>
      </w:r>
    </w:p>
    <w:p w:rsidR="0094341F" w:rsidRPr="0094341F" w:rsidRDefault="0094341F" w:rsidP="007D729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</w:t>
      </w:r>
      <w:proofErr w:type="gramStart"/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close</w:t>
      </w:r>
      <w:r w:rsidRPr="0094341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proofErr w:type="gramEnd"/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fid</w:t>
      </w:r>
      <w:r w:rsidRPr="0094341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:rsidR="0094341F" w:rsidRPr="0094341F" w:rsidRDefault="0094341F" w:rsidP="007D729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</w:t>
      </w:r>
      <w:proofErr w:type="gramStart"/>
      <w:r w:rsidRPr="0094341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turn</w:t>
      </w:r>
      <w:proofErr w:type="gramEnd"/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94341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94341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94341F" w:rsidRPr="0094341F" w:rsidRDefault="0094341F" w:rsidP="007D729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94341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}</w:t>
      </w:r>
    </w:p>
    <w:p w:rsidR="0094341F" w:rsidRPr="0094341F" w:rsidRDefault="0094341F" w:rsidP="007D729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Courier New" w:eastAsia="宋体" w:hAnsi="Courier New" w:cs="Courier New"/>
          <w:color w:val="804000"/>
          <w:kern w:val="0"/>
          <w:sz w:val="20"/>
          <w:szCs w:val="20"/>
        </w:rPr>
      </w:pPr>
      <w:r w:rsidRPr="0094341F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#</w:t>
      </w:r>
      <w:proofErr w:type="spellStart"/>
      <w:r w:rsidRPr="0094341F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endif</w:t>
      </w:r>
      <w:proofErr w:type="spellEnd"/>
    </w:p>
    <w:p w:rsidR="0094341F" w:rsidRPr="0094341F" w:rsidRDefault="0094341F" w:rsidP="007D729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94341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}</w:t>
      </w:r>
    </w:p>
    <w:p w:rsidR="0094341F" w:rsidRPr="0094341F" w:rsidRDefault="0094341F" w:rsidP="007D729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94341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}</w:t>
      </w:r>
    </w:p>
    <w:p w:rsidR="0094341F" w:rsidRPr="0094341F" w:rsidRDefault="0094341F" w:rsidP="007D729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proofErr w:type="gramStart"/>
      <w:r w:rsidRPr="0094341F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turn</w:t>
      </w:r>
      <w:proofErr w:type="gramEnd"/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94341F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94341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94341F" w:rsidRPr="0094341F" w:rsidRDefault="0094341F" w:rsidP="007D729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94341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}</w:t>
      </w:r>
    </w:p>
    <w:p w:rsidR="0094341F" w:rsidRDefault="0094341F" w:rsidP="00536F13">
      <w:pPr>
        <w:ind w:firstLine="420"/>
      </w:pPr>
      <w:r>
        <w:rPr>
          <w:rFonts w:hint="eastAsia"/>
        </w:rPr>
        <w:t>代码就是</w:t>
      </w:r>
      <w:r>
        <w:t>对</w:t>
      </w:r>
      <w:proofErr w:type="spellStart"/>
      <w:r>
        <w:t>su</w:t>
      </w:r>
      <w:proofErr w:type="spellEnd"/>
      <w:r>
        <w:t>文件可能出现的三个</w:t>
      </w:r>
      <w:r w:rsidR="002120C0">
        <w:rPr>
          <w:rFonts w:hint="eastAsia"/>
        </w:rPr>
        <w:t>系统</w:t>
      </w:r>
      <w:r w:rsidR="002120C0">
        <w:t>指令</w:t>
      </w:r>
      <w:r>
        <w:t>目录</w:t>
      </w:r>
      <w:r>
        <w:rPr>
          <w:rFonts w:hint="eastAsia"/>
        </w:rPr>
        <w:t>：</w:t>
      </w:r>
    </w:p>
    <w:p w:rsidR="0094341F" w:rsidRDefault="0094341F" w:rsidP="00435788">
      <w:proofErr w:type="spellStart"/>
      <w:r>
        <w:rPr>
          <w:rFonts w:hint="eastAsia"/>
        </w:rPr>
        <w:t>root_check</w:t>
      </w:r>
      <w:r>
        <w:t>.h</w:t>
      </w:r>
      <w:proofErr w:type="spellEnd"/>
      <w:r>
        <w:rPr>
          <w:rFonts w:hint="eastAsia"/>
        </w:rPr>
        <w:t>：</w:t>
      </w:r>
    </w:p>
    <w:p w:rsidR="0094341F" w:rsidRPr="0094341F" w:rsidRDefault="0094341F" w:rsidP="007D729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proofErr w:type="gramStart"/>
      <w:r w:rsidRPr="0094341F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static</w:t>
      </w:r>
      <w:proofErr w:type="gramEnd"/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 w:rsidRPr="0094341F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const</w:t>
      </w:r>
      <w:proofErr w:type="spellEnd"/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94341F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char</w:t>
      </w:r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94341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*</w:t>
      </w:r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onitored_folders</w:t>
      </w:r>
      <w:proofErr w:type="spellEnd"/>
      <w:r w:rsidRPr="0094341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]</w:t>
      </w:r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94341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94341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{</w:t>
      </w:r>
    </w:p>
    <w:p w:rsidR="0094341F" w:rsidRPr="0094341F" w:rsidRDefault="0094341F" w:rsidP="007D729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94341F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/</w:t>
      </w:r>
      <w:proofErr w:type="spellStart"/>
      <w:r w:rsidRPr="0094341F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sbin</w:t>
      </w:r>
      <w:proofErr w:type="spellEnd"/>
      <w:r w:rsidRPr="0094341F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</w:t>
      </w:r>
      <w:r w:rsidRPr="0094341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:rsidR="0094341F" w:rsidRPr="0094341F" w:rsidRDefault="0094341F" w:rsidP="007D729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94341F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/system/bin"</w:t>
      </w:r>
      <w:r w:rsidRPr="0094341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:rsidR="0094341F" w:rsidRPr="0094341F" w:rsidRDefault="0094341F" w:rsidP="007D729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94341F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/system/</w:t>
      </w:r>
      <w:proofErr w:type="spellStart"/>
      <w:r w:rsidRPr="0094341F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xbin</w:t>
      </w:r>
      <w:proofErr w:type="spellEnd"/>
      <w:r w:rsidRPr="0094341F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</w:t>
      </w:r>
    </w:p>
    <w:p w:rsidR="0094341F" w:rsidRPr="0094341F" w:rsidRDefault="0094341F" w:rsidP="007D729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94341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};</w:t>
      </w:r>
    </w:p>
    <w:p w:rsidR="0094341F" w:rsidRDefault="0094341F" w:rsidP="00536F13">
      <w:pPr>
        <w:ind w:firstLine="420"/>
      </w:pPr>
      <w:r>
        <w:rPr>
          <w:rFonts w:hint="eastAsia"/>
        </w:rPr>
        <w:t>排查</w:t>
      </w:r>
      <w:r>
        <w:t>看是否有</w:t>
      </w:r>
      <w:r>
        <w:rPr>
          <w:rFonts w:hint="eastAsia"/>
        </w:rPr>
        <w:t>名字</w:t>
      </w:r>
      <w:r>
        <w:t>为</w:t>
      </w:r>
      <w:r>
        <w:rPr>
          <w:rFonts w:hint="eastAsia"/>
        </w:rPr>
        <w:t>以下</w:t>
      </w:r>
      <w:r>
        <w:t>列表中的文件，</w:t>
      </w:r>
      <w:r>
        <w:rPr>
          <w:rFonts w:hint="eastAsia"/>
        </w:rPr>
        <w:t>判断</w:t>
      </w:r>
      <w:r>
        <w:t>的</w:t>
      </w:r>
      <w:r>
        <w:rPr>
          <w:rFonts w:hint="eastAsia"/>
        </w:rPr>
        <w:t>方法</w:t>
      </w:r>
      <w:r>
        <w:t>就是利用</w:t>
      </w:r>
      <w:r>
        <w:t>open</w:t>
      </w:r>
      <w:r>
        <w:rPr>
          <w:rFonts w:hint="eastAsia"/>
        </w:rPr>
        <w:t>函数</w:t>
      </w:r>
      <w:r>
        <w:t>去打开</w:t>
      </w:r>
      <w:r>
        <w:rPr>
          <w:rFonts w:hint="eastAsia"/>
        </w:rPr>
        <w:t>拼接</w:t>
      </w:r>
      <w:r w:rsidR="009911C3">
        <w:t>的</w:t>
      </w:r>
      <w:r w:rsidR="009911C3">
        <w:rPr>
          <w:rFonts w:hint="eastAsia"/>
        </w:rPr>
        <w:t>文件</w:t>
      </w:r>
      <w:r w:rsidR="009911C3">
        <w:t>地址</w:t>
      </w:r>
      <w:r>
        <w:rPr>
          <w:rFonts w:hint="eastAsia"/>
        </w:rPr>
        <w:t>，如果</w:t>
      </w:r>
      <w:r>
        <w:t>能打开就</w:t>
      </w:r>
      <w:r>
        <w:rPr>
          <w:rFonts w:hint="eastAsia"/>
        </w:rPr>
        <w:t>return</w:t>
      </w:r>
      <w:r>
        <w:t xml:space="preserve"> 1</w:t>
      </w:r>
      <w:r>
        <w:rPr>
          <w:rFonts w:hint="eastAsia"/>
        </w:rPr>
        <w:t>；</w:t>
      </w:r>
    </w:p>
    <w:p w:rsidR="0094341F" w:rsidRDefault="0094341F" w:rsidP="00435788">
      <w:proofErr w:type="spellStart"/>
      <w:r>
        <w:rPr>
          <w:rFonts w:hint="eastAsia"/>
        </w:rPr>
        <w:t>root_check</w:t>
      </w:r>
      <w:r>
        <w:t>.h</w:t>
      </w:r>
      <w:proofErr w:type="spellEnd"/>
      <w:r>
        <w:rPr>
          <w:rFonts w:hint="eastAsia"/>
        </w:rPr>
        <w:t>：</w:t>
      </w:r>
    </w:p>
    <w:p w:rsidR="0094341F" w:rsidRPr="0094341F" w:rsidRDefault="0094341F" w:rsidP="007D729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proofErr w:type="gramStart"/>
      <w:r w:rsidRPr="0094341F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static</w:t>
      </w:r>
      <w:proofErr w:type="gramEnd"/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 w:rsidRPr="0094341F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const</w:t>
      </w:r>
      <w:proofErr w:type="spellEnd"/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94341F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char</w:t>
      </w:r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94341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*</w:t>
      </w:r>
      <w:proofErr w:type="spellStart"/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g_breaker_filename</w:t>
      </w:r>
      <w:proofErr w:type="spellEnd"/>
      <w:r w:rsidRPr="0094341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]</w:t>
      </w:r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94341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94341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{</w:t>
      </w:r>
    </w:p>
    <w:p w:rsidR="0094341F" w:rsidRPr="0094341F" w:rsidRDefault="0094341F" w:rsidP="007D729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94341F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</w:t>
      </w:r>
      <w:proofErr w:type="spellStart"/>
      <w:proofErr w:type="gramStart"/>
      <w:r w:rsidRPr="0094341F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su</w:t>
      </w:r>
      <w:proofErr w:type="spellEnd"/>
      <w:proofErr w:type="gramEnd"/>
      <w:r w:rsidRPr="0094341F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</w:t>
      </w:r>
      <w:r w:rsidRPr="0094341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:rsidR="0094341F" w:rsidRPr="0094341F" w:rsidRDefault="0094341F" w:rsidP="007D729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94341F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Su"</w:t>
      </w:r>
      <w:r w:rsidRPr="0094341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:rsidR="0094341F" w:rsidRPr="0094341F" w:rsidRDefault="0094341F" w:rsidP="007D729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</w:t>
      </w:r>
      <w:r w:rsidRPr="0094341F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</w:t>
      </w:r>
      <w:proofErr w:type="spellStart"/>
      <w:proofErr w:type="gramStart"/>
      <w:r w:rsidRPr="0094341F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sU</w:t>
      </w:r>
      <w:proofErr w:type="spellEnd"/>
      <w:proofErr w:type="gramEnd"/>
      <w:r w:rsidRPr="0094341F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</w:t>
      </w:r>
      <w:r w:rsidRPr="0094341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</w:p>
    <w:p w:rsidR="0094341F" w:rsidRPr="0094341F" w:rsidRDefault="0094341F" w:rsidP="007D729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lastRenderedPageBreak/>
        <w:t xml:space="preserve">  </w:t>
      </w:r>
      <w:r w:rsidRPr="0094341F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SU"</w:t>
      </w:r>
    </w:p>
    <w:p w:rsidR="0094341F" w:rsidRPr="0094341F" w:rsidRDefault="0094341F" w:rsidP="007D729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94341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};</w:t>
      </w:r>
    </w:p>
    <w:p w:rsidR="0094341F" w:rsidRDefault="0094341F" w:rsidP="009911C3">
      <w:pPr>
        <w:ind w:firstLine="420"/>
      </w:pPr>
      <w:r>
        <w:t>R</w:t>
      </w:r>
      <w:r>
        <w:rPr>
          <w:rFonts w:hint="eastAsia"/>
        </w:rPr>
        <w:t>eturn</w:t>
      </w:r>
      <w:r>
        <w:t xml:space="preserve"> 1</w:t>
      </w:r>
      <w:r>
        <w:rPr>
          <w:rFonts w:hint="eastAsia"/>
        </w:rPr>
        <w:t>的</w:t>
      </w:r>
      <w:r>
        <w:t>结果就是在</w:t>
      </w:r>
      <w:proofErr w:type="spellStart"/>
      <w:r>
        <w:rPr>
          <w:rFonts w:hint="eastAsia"/>
        </w:rPr>
        <w:t>root_check</w:t>
      </w:r>
      <w:r>
        <w:t>.c</w:t>
      </w:r>
      <w:proofErr w:type="spellEnd"/>
      <w:r>
        <w:rPr>
          <w:rFonts w:hint="eastAsia"/>
        </w:rPr>
        <w:t>的</w:t>
      </w:r>
      <w:r>
        <w:rPr>
          <w:rFonts w:hint="eastAsia"/>
        </w:rPr>
        <w:t>main</w:t>
      </w:r>
      <w:r>
        <w:rPr>
          <w:rFonts w:hint="eastAsia"/>
        </w:rPr>
        <w:t>函数</w:t>
      </w:r>
      <w:r>
        <w:t>中药执行</w:t>
      </w:r>
    </w:p>
    <w:p w:rsidR="0094341F" w:rsidRPr="0094341F" w:rsidRDefault="0094341F" w:rsidP="009911C3">
      <w:pPr>
        <w:widowControl/>
        <w:shd w:val="clear" w:color="auto" w:fill="FFFFFF"/>
        <w:ind w:firstLine="420"/>
        <w:jc w:val="left"/>
        <w:rPr>
          <w:rFonts w:ascii="宋体" w:eastAsia="宋体" w:hAnsi="宋体" w:cs="宋体"/>
          <w:kern w:val="0"/>
          <w:sz w:val="24"/>
          <w:szCs w:val="24"/>
        </w:rPr>
      </w:pPr>
      <w:proofErr w:type="spellStart"/>
      <w:proofErr w:type="gramStart"/>
      <w:r w:rsidRPr="0094341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etflag</w:t>
      </w:r>
      <w:proofErr w:type="spellEnd"/>
      <w:r w:rsidRPr="0094341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proofErr w:type="gramEnd"/>
      <w:r w:rsidRPr="0094341F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</w:t>
      </w:r>
      <w:proofErr w:type="spellStart"/>
      <w:r w:rsidRPr="0094341F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su</w:t>
      </w:r>
      <w:proofErr w:type="spellEnd"/>
      <w:r w:rsidRPr="0094341F">
        <w:rPr>
          <w:rFonts w:ascii="Courier New" w:eastAsia="宋体" w:hAnsi="Courier New" w:cs="Courier New"/>
          <w:color w:val="808080"/>
          <w:kern w:val="0"/>
          <w:sz w:val="20"/>
          <w:szCs w:val="20"/>
        </w:rPr>
        <w:t xml:space="preserve"> exists!"</w:t>
      </w:r>
      <w:r w:rsidRPr="0094341F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:rsidR="00F96342" w:rsidRDefault="0094341F" w:rsidP="009911C3">
      <w:pPr>
        <w:ind w:firstLine="420"/>
      </w:pPr>
      <w:r>
        <w:rPr>
          <w:rFonts w:hint="eastAsia"/>
        </w:rPr>
        <w:t>这个</w:t>
      </w:r>
      <w:proofErr w:type="spellStart"/>
      <w:r>
        <w:rPr>
          <w:rFonts w:hint="eastAsia"/>
        </w:rPr>
        <w:t>setflag</w:t>
      </w:r>
      <w:proofErr w:type="spellEnd"/>
      <w:r>
        <w:rPr>
          <w:rFonts w:hint="eastAsia"/>
        </w:rPr>
        <w:t>代码</w:t>
      </w:r>
      <w:r w:rsidR="00F96342">
        <w:t>就是</w:t>
      </w:r>
      <w:r w:rsidR="00F96342">
        <w:rPr>
          <w:rFonts w:hint="eastAsia"/>
        </w:rPr>
        <w:t>来设置</w:t>
      </w:r>
      <w:proofErr w:type="spellStart"/>
      <w:r w:rsidR="00F96342">
        <w:rPr>
          <w:rFonts w:hint="eastAsia"/>
        </w:rPr>
        <w:t>proinfo</w:t>
      </w:r>
      <w:proofErr w:type="spellEnd"/>
      <w:r w:rsidR="00F96342">
        <w:t>分区里面的</w:t>
      </w:r>
      <w:proofErr w:type="spellStart"/>
      <w:r w:rsidR="00F96342">
        <w:rPr>
          <w:rFonts w:hint="eastAsia"/>
        </w:rPr>
        <w:t>rootflag</w:t>
      </w:r>
      <w:proofErr w:type="spellEnd"/>
      <w:r w:rsidR="00F96342">
        <w:t>标识码</w:t>
      </w:r>
      <w:r w:rsidR="00F96342">
        <w:rPr>
          <w:rFonts w:hint="eastAsia"/>
        </w:rPr>
        <w:t>的</w:t>
      </w:r>
      <w:r w:rsidR="00F96342">
        <w:t>。源码如下：</w:t>
      </w:r>
    </w:p>
    <w:p w:rsidR="00F96342" w:rsidRPr="00F96342" w:rsidRDefault="00F96342" w:rsidP="00435788">
      <w:proofErr w:type="spellStart"/>
      <w:r>
        <w:rPr>
          <w:rFonts w:hint="eastAsia"/>
        </w:rPr>
        <w:t>root_check</w:t>
      </w:r>
      <w:r>
        <w:t>.c</w:t>
      </w:r>
      <w:proofErr w:type="spellEnd"/>
      <w:r>
        <w:rPr>
          <w:rFonts w:hint="eastAsia"/>
        </w:rPr>
        <w:t>：</w:t>
      </w:r>
    </w:p>
    <w:p w:rsidR="00F96342" w:rsidRPr="00F96342" w:rsidRDefault="00F96342" w:rsidP="007D729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proofErr w:type="gramStart"/>
      <w:r w:rsidRPr="00F96342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static</w:t>
      </w:r>
      <w:proofErr w:type="gramEnd"/>
      <w:r w:rsidRPr="00F963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F96342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void</w:t>
      </w:r>
      <w:r w:rsidRPr="00F963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 w:rsidRPr="00F963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etflag</w:t>
      </w:r>
      <w:proofErr w:type="spellEnd"/>
      <w:r w:rsidRPr="00F963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proofErr w:type="spellStart"/>
      <w:r w:rsidRPr="00F96342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const</w:t>
      </w:r>
      <w:proofErr w:type="spellEnd"/>
      <w:r w:rsidRPr="00F963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F96342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char</w:t>
      </w:r>
      <w:r w:rsidRPr="00F963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F963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*</w:t>
      </w:r>
      <w:proofErr w:type="spellStart"/>
      <w:r w:rsidRPr="00F963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sg</w:t>
      </w:r>
      <w:proofErr w:type="spellEnd"/>
      <w:r w:rsidRPr="00F963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:rsidR="00F96342" w:rsidRPr="00F96342" w:rsidRDefault="00F96342" w:rsidP="007D729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F963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{</w:t>
      </w:r>
    </w:p>
    <w:p w:rsidR="00F96342" w:rsidRPr="00F96342" w:rsidRDefault="00F96342" w:rsidP="007D729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F963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proofErr w:type="spellStart"/>
      <w:proofErr w:type="gramStart"/>
      <w:r w:rsidRPr="00F96342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int</w:t>
      </w:r>
      <w:proofErr w:type="spellEnd"/>
      <w:proofErr w:type="gramEnd"/>
      <w:r w:rsidRPr="00F963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 w:rsidRPr="00F963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fd</w:t>
      </w:r>
      <w:proofErr w:type="spellEnd"/>
      <w:r w:rsidRPr="00F963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F963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F963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F963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F96342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F963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F96342" w:rsidRPr="00F96342" w:rsidRDefault="00F96342" w:rsidP="007D729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F963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proofErr w:type="gramStart"/>
      <w:r w:rsidRPr="00F963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close</w:t>
      </w:r>
      <w:r w:rsidRPr="00F963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proofErr w:type="gramEnd"/>
      <w:r w:rsidRPr="00F963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open</w:t>
      </w:r>
      <w:r w:rsidRPr="00F963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F96342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/</w:t>
      </w:r>
      <w:proofErr w:type="spellStart"/>
      <w:r w:rsidRPr="00F96342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tctpersist</w:t>
      </w:r>
      <w:proofErr w:type="spellEnd"/>
      <w:r w:rsidRPr="00F96342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/</w:t>
      </w:r>
      <w:proofErr w:type="spellStart"/>
      <w:r w:rsidRPr="00F96342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root_flag</w:t>
      </w:r>
      <w:proofErr w:type="spellEnd"/>
      <w:r w:rsidRPr="00F96342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</w:t>
      </w:r>
      <w:r w:rsidRPr="00F963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F963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O_WRONLY </w:t>
      </w:r>
      <w:r w:rsidRPr="00F963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|</w:t>
      </w:r>
      <w:r w:rsidRPr="00F963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O_CREAT</w:t>
      </w:r>
      <w:r w:rsidRPr="00F963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F963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F96342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400</w:t>
      </w:r>
      <w:r w:rsidRPr="00F963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);</w:t>
      </w:r>
    </w:p>
    <w:p w:rsidR="00F96342" w:rsidRPr="00F96342" w:rsidRDefault="00F96342" w:rsidP="007D729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F963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proofErr w:type="spellStart"/>
      <w:r w:rsidRPr="00F963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property_</w:t>
      </w:r>
      <w:proofErr w:type="gramStart"/>
      <w:r w:rsidRPr="00F963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et</w:t>
      </w:r>
      <w:proofErr w:type="spellEnd"/>
      <w:r w:rsidRPr="00F963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proofErr w:type="gramEnd"/>
      <w:r w:rsidRPr="00F96342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</w:t>
      </w:r>
      <w:proofErr w:type="spellStart"/>
      <w:r w:rsidRPr="00F96342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persist.su_flag</w:t>
      </w:r>
      <w:proofErr w:type="spellEnd"/>
      <w:r w:rsidRPr="00F96342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</w:t>
      </w:r>
      <w:r w:rsidRPr="00F963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F963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F96342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1"</w:t>
      </w:r>
      <w:r w:rsidRPr="00F963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:rsidR="00F96342" w:rsidRPr="00F96342" w:rsidRDefault="00F96342" w:rsidP="007D729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F963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proofErr w:type="gramStart"/>
      <w:r w:rsidRPr="00F963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ync</w:t>
      </w:r>
      <w:r w:rsidRPr="00F963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proofErr w:type="gramEnd"/>
      <w:r w:rsidRPr="00F963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:rsidR="00F96342" w:rsidRPr="00F96342" w:rsidRDefault="00F96342" w:rsidP="007D729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F963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proofErr w:type="spellStart"/>
      <w:proofErr w:type="gramStart"/>
      <w:r w:rsidRPr="00F963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fd</w:t>
      </w:r>
      <w:proofErr w:type="spellEnd"/>
      <w:proofErr w:type="gramEnd"/>
      <w:r w:rsidRPr="00F963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F963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F963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open</w:t>
      </w:r>
      <w:r w:rsidRPr="00F963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F963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TRACEPATITION</w:t>
      </w:r>
      <w:r w:rsidRPr="00F963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F963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O_RDWR</w:t>
      </w:r>
      <w:r w:rsidRPr="00F963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|</w:t>
      </w:r>
      <w:r w:rsidRPr="00F963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O_SYNC</w:t>
      </w:r>
      <w:r w:rsidRPr="00F963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:rsidR="00F96342" w:rsidRPr="00F96342" w:rsidRDefault="00F96342" w:rsidP="007D729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F963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proofErr w:type="gramStart"/>
      <w:r w:rsidRPr="00F96342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proofErr w:type="gramEnd"/>
      <w:r w:rsidRPr="00F963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F963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proofErr w:type="spellStart"/>
      <w:r w:rsidRPr="00F963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fd</w:t>
      </w:r>
      <w:proofErr w:type="spellEnd"/>
      <w:r w:rsidRPr="00F963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F963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</w:t>
      </w:r>
      <w:r w:rsidRPr="00F963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F96342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F963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F963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F963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{</w:t>
      </w:r>
    </w:p>
    <w:p w:rsidR="00F96342" w:rsidRPr="00F96342" w:rsidRDefault="00F96342" w:rsidP="007D729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F963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proofErr w:type="gramStart"/>
      <w:r w:rsidRPr="00F963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ERROR</w:t>
      </w:r>
      <w:r w:rsidRPr="00F963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proofErr w:type="gramEnd"/>
      <w:r w:rsidRPr="00F96342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[%s]:%d open %s failed: %s\n"</w:t>
      </w:r>
      <w:r w:rsidRPr="00F963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F963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OD</w:t>
      </w:r>
      <w:r w:rsidRPr="00F963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F963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__LINE__</w:t>
      </w:r>
      <w:r w:rsidRPr="00F963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F963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TRACEPATITION</w:t>
      </w:r>
      <w:r w:rsidRPr="00F963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F963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 w:rsidRPr="00F963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trerror</w:t>
      </w:r>
      <w:proofErr w:type="spellEnd"/>
      <w:r w:rsidRPr="00F963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proofErr w:type="spellStart"/>
      <w:r w:rsidRPr="00F963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errno</w:t>
      </w:r>
      <w:proofErr w:type="spellEnd"/>
      <w:r w:rsidRPr="00F963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);</w:t>
      </w:r>
    </w:p>
    <w:p w:rsidR="00F96342" w:rsidRPr="00F96342" w:rsidRDefault="00F96342" w:rsidP="007D729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F963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proofErr w:type="gramStart"/>
      <w:r w:rsidRPr="00F96342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turn</w:t>
      </w:r>
      <w:proofErr w:type="gramEnd"/>
      <w:r w:rsidRPr="00F963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F96342" w:rsidRPr="00F96342" w:rsidRDefault="00F96342" w:rsidP="007D729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F963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F963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}</w:t>
      </w:r>
    </w:p>
    <w:p w:rsidR="00F96342" w:rsidRPr="00F96342" w:rsidRDefault="00F96342" w:rsidP="007D729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F963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proofErr w:type="spellStart"/>
      <w:proofErr w:type="gramStart"/>
      <w:r w:rsidRPr="00F963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lseek</w:t>
      </w:r>
      <w:proofErr w:type="spellEnd"/>
      <w:r w:rsidRPr="00F963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proofErr w:type="spellStart"/>
      <w:proofErr w:type="gramEnd"/>
      <w:r w:rsidRPr="00F963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fd</w:t>
      </w:r>
      <w:proofErr w:type="spellEnd"/>
      <w:r w:rsidRPr="00F963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F963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FLAGOFFSET</w:t>
      </w:r>
      <w:r w:rsidRPr="00F963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F963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SEEK_SET</w:t>
      </w:r>
      <w:r w:rsidRPr="00F963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:rsidR="00F96342" w:rsidRPr="00F96342" w:rsidRDefault="00F96342" w:rsidP="007D729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F963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proofErr w:type="gramStart"/>
      <w:r w:rsidRPr="00F963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write</w:t>
      </w:r>
      <w:r w:rsidRPr="00F963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proofErr w:type="spellStart"/>
      <w:proofErr w:type="gramEnd"/>
      <w:r w:rsidRPr="00F963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fd</w:t>
      </w:r>
      <w:proofErr w:type="spellEnd"/>
      <w:r w:rsidRPr="00F963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F963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OOTFLAG</w:t>
      </w:r>
      <w:r w:rsidRPr="00F963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F963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OOTFLAGLEN</w:t>
      </w:r>
      <w:r w:rsidRPr="00F963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:rsidR="00F96342" w:rsidRPr="00F96342" w:rsidRDefault="00F96342" w:rsidP="007D729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F963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proofErr w:type="gramStart"/>
      <w:r w:rsidRPr="00F96342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proofErr w:type="gramEnd"/>
      <w:r w:rsidRPr="00F963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F963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proofErr w:type="spellStart"/>
      <w:r w:rsidRPr="00F963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sg</w:t>
      </w:r>
      <w:proofErr w:type="spellEnd"/>
      <w:r w:rsidRPr="00F963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F963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!=</w:t>
      </w:r>
      <w:r w:rsidRPr="00F963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F96342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NULL</w:t>
      </w:r>
      <w:r w:rsidRPr="00F963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F963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F963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{</w:t>
      </w:r>
    </w:p>
    <w:p w:rsidR="00F96342" w:rsidRPr="00F96342" w:rsidRDefault="00F96342" w:rsidP="007D729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F963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proofErr w:type="spellStart"/>
      <w:proofErr w:type="gramStart"/>
      <w:r w:rsidRPr="00F963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lseek</w:t>
      </w:r>
      <w:proofErr w:type="spellEnd"/>
      <w:r w:rsidRPr="00F963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proofErr w:type="spellStart"/>
      <w:proofErr w:type="gramEnd"/>
      <w:r w:rsidRPr="00F963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fd</w:t>
      </w:r>
      <w:proofErr w:type="spellEnd"/>
      <w:r w:rsidRPr="00F963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F963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FLAGOFFSET </w:t>
      </w:r>
      <w:r w:rsidRPr="00F963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F963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OOTFLAGLEN </w:t>
      </w:r>
      <w:r w:rsidRPr="00F963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F963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OOTFLAGLEN</w:t>
      </w:r>
      <w:r w:rsidRPr="00F963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F963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SEEK_SET</w:t>
      </w:r>
      <w:r w:rsidRPr="00F963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:rsidR="00F96342" w:rsidRPr="00F96342" w:rsidRDefault="00F96342" w:rsidP="007D729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F963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proofErr w:type="gramStart"/>
      <w:r w:rsidRPr="00F963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write</w:t>
      </w:r>
      <w:r w:rsidRPr="00F963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proofErr w:type="spellStart"/>
      <w:proofErr w:type="gramEnd"/>
      <w:r w:rsidRPr="00F963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fd</w:t>
      </w:r>
      <w:proofErr w:type="spellEnd"/>
      <w:r w:rsidRPr="00F963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F963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 w:rsidRPr="00F963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sg</w:t>
      </w:r>
      <w:proofErr w:type="spellEnd"/>
      <w:r w:rsidRPr="00F963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F963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 w:rsidRPr="00F963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trlen</w:t>
      </w:r>
      <w:proofErr w:type="spellEnd"/>
      <w:r w:rsidRPr="00F963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proofErr w:type="spellStart"/>
      <w:r w:rsidRPr="00F963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sg</w:t>
      </w:r>
      <w:proofErr w:type="spellEnd"/>
      <w:r w:rsidRPr="00F963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F963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F963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F963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F96342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F963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:rsidR="00F96342" w:rsidRPr="00F96342" w:rsidRDefault="00F96342" w:rsidP="007D729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F963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F963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}</w:t>
      </w:r>
    </w:p>
    <w:p w:rsidR="00F96342" w:rsidRPr="00F96342" w:rsidRDefault="00F96342" w:rsidP="007D729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F963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proofErr w:type="spellStart"/>
      <w:proofErr w:type="gramStart"/>
      <w:r w:rsidRPr="00F963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fsync</w:t>
      </w:r>
      <w:proofErr w:type="spellEnd"/>
      <w:r w:rsidRPr="00F963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proofErr w:type="spellStart"/>
      <w:proofErr w:type="gramEnd"/>
      <w:r w:rsidRPr="00F963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fd</w:t>
      </w:r>
      <w:proofErr w:type="spellEnd"/>
      <w:r w:rsidRPr="00F963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:rsidR="00F96342" w:rsidRPr="00F96342" w:rsidRDefault="00F96342" w:rsidP="007D729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F963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proofErr w:type="gramStart"/>
      <w:r w:rsidRPr="00F963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close</w:t>
      </w:r>
      <w:r w:rsidRPr="00F963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proofErr w:type="spellStart"/>
      <w:proofErr w:type="gramEnd"/>
      <w:r w:rsidRPr="00F963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fd</w:t>
      </w:r>
      <w:proofErr w:type="spellEnd"/>
      <w:r w:rsidRPr="00F963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:rsidR="00F96342" w:rsidRPr="00F96342" w:rsidRDefault="00F96342" w:rsidP="007D729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F963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}</w:t>
      </w:r>
    </w:p>
    <w:p w:rsidR="00435788" w:rsidRDefault="00F96342" w:rsidP="00435788">
      <w:r w:rsidRPr="00F96342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/</w:t>
      </w:r>
      <w:proofErr w:type="spellStart"/>
      <w:r w:rsidRPr="00F96342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tctpersist</w:t>
      </w:r>
      <w:proofErr w:type="spellEnd"/>
      <w:r w:rsidRPr="00F96342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/</w:t>
      </w:r>
      <w:proofErr w:type="spellStart"/>
      <w:r w:rsidRPr="00F96342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root_flag</w:t>
      </w:r>
      <w:proofErr w:type="spellEnd"/>
      <w:r>
        <w:rPr>
          <w:rFonts w:ascii="Courier New" w:eastAsia="宋体" w:hAnsi="Courier New" w:cs="Courier New" w:hint="eastAsia"/>
          <w:color w:val="808080"/>
          <w:kern w:val="0"/>
          <w:sz w:val="20"/>
          <w:szCs w:val="20"/>
        </w:rPr>
        <w:t>这块</w:t>
      </w: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>没</w:t>
      </w:r>
      <w:r>
        <w:rPr>
          <w:rFonts w:ascii="Courier New" w:eastAsia="宋体" w:hAnsi="Courier New" w:cs="Courier New" w:hint="eastAsia"/>
          <w:color w:val="808080"/>
          <w:kern w:val="0"/>
          <w:sz w:val="20"/>
          <w:szCs w:val="20"/>
        </w:rPr>
        <w:t>懂</w:t>
      </w:r>
      <w:r>
        <w:rPr>
          <w:rFonts w:ascii="Courier New" w:eastAsia="宋体" w:hAnsi="Courier New" w:cs="Courier New"/>
          <w:color w:val="808080"/>
          <w:kern w:val="0"/>
          <w:sz w:val="20"/>
          <w:szCs w:val="20"/>
        </w:rPr>
        <w:t>？</w:t>
      </w:r>
    </w:p>
    <w:p w:rsidR="00435788" w:rsidRPr="00536F13" w:rsidRDefault="00F96342" w:rsidP="00536F13">
      <w:pPr>
        <w:ind w:firstLine="420"/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</w:pPr>
      <w:r>
        <w:rPr>
          <w:rFonts w:hint="eastAsia"/>
        </w:rPr>
        <w:t>先</w:t>
      </w:r>
      <w:r>
        <w:t>是设置</w:t>
      </w:r>
      <w:proofErr w:type="spellStart"/>
      <w:r w:rsidR="00AA1A39" w:rsidRPr="00F963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property_set</w:t>
      </w:r>
      <w:proofErr w:type="spellEnd"/>
      <w:r w:rsidR="00AA1A39" w:rsidRPr="00F963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="00AA1A39" w:rsidRPr="00F96342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</w:t>
      </w:r>
      <w:proofErr w:type="spellStart"/>
      <w:r w:rsidR="00AA1A39" w:rsidRPr="00F96342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persist.su_flag</w:t>
      </w:r>
      <w:proofErr w:type="spellEnd"/>
      <w:r w:rsidR="00AA1A39" w:rsidRPr="00F96342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</w:t>
      </w:r>
      <w:r w:rsidR="00AA1A39" w:rsidRPr="00F963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="00AA1A39" w:rsidRPr="00F963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="00AA1A39" w:rsidRPr="00F96342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1"</w:t>
      </w:r>
      <w:r w:rsidR="00AA1A39" w:rsidRPr="00F96342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="009301C5" w:rsidRPr="009301C5">
        <w:rPr>
          <w:rFonts w:ascii="Courier New" w:eastAsia="宋体" w:hAnsi="Courier New" w:cs="Courier New" w:hint="eastAsia"/>
          <w:color w:val="000000"/>
          <w:kern w:val="0"/>
          <w:sz w:val="20"/>
          <w:szCs w:val="20"/>
        </w:rPr>
        <w:t>（此处</w:t>
      </w:r>
      <w:r w:rsidR="009301C5" w:rsidRPr="009301C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不管是检测到什么都要</w:t>
      </w:r>
      <w:r w:rsidR="009301C5" w:rsidRPr="009301C5">
        <w:rPr>
          <w:rFonts w:ascii="Courier New" w:eastAsia="宋体" w:hAnsi="Courier New" w:cs="Courier New" w:hint="eastAsia"/>
          <w:color w:val="000000"/>
          <w:kern w:val="0"/>
          <w:sz w:val="20"/>
          <w:szCs w:val="20"/>
        </w:rPr>
        <w:t>设置</w:t>
      </w:r>
      <w:r w:rsidR="009301C5" w:rsidRPr="009301C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该</w:t>
      </w:r>
      <w:r w:rsidR="009301C5" w:rsidRPr="009301C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flag</w:t>
      </w:r>
      <w:r w:rsidR="009301C5" w:rsidRPr="009301C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是为了方便查看</w:t>
      </w:r>
      <w:r w:rsidR="009301C5" w:rsidRPr="009301C5">
        <w:rPr>
          <w:rFonts w:ascii="Courier New" w:eastAsia="宋体" w:hAnsi="Courier New" w:cs="Courier New" w:hint="eastAsia"/>
          <w:color w:val="000000"/>
          <w:kern w:val="0"/>
          <w:sz w:val="20"/>
          <w:szCs w:val="20"/>
        </w:rPr>
        <w:t>）</w:t>
      </w:r>
      <w:r w:rsidRPr="00F96342">
        <w:rPr>
          <w:rFonts w:asciiTheme="minorHAnsi" w:hAnsiTheme="minorHAnsi" w:hint="eastAsia"/>
        </w:rPr>
        <w:t>，然后</w:t>
      </w:r>
      <w:r w:rsidRPr="00F96342">
        <w:rPr>
          <w:rFonts w:asciiTheme="minorHAnsi" w:hAnsiTheme="minorHAnsi"/>
        </w:rPr>
        <w:t>在</w:t>
      </w:r>
      <w:r w:rsidR="00AA1A39" w:rsidRPr="00F963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TRACEPATITION</w:t>
      </w:r>
      <w:r w:rsidR="00AA1A39">
        <w:rPr>
          <w:rFonts w:ascii="Courier New" w:eastAsia="宋体" w:hAnsi="Courier New" w:cs="Courier New" w:hint="eastAsia"/>
          <w:color w:val="000000"/>
          <w:kern w:val="0"/>
          <w:sz w:val="20"/>
          <w:szCs w:val="20"/>
        </w:rPr>
        <w:t>（也就是</w:t>
      </w:r>
      <w:proofErr w:type="spellStart"/>
      <w:r w:rsidR="00AA1A39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proinfo</w:t>
      </w:r>
      <w:proofErr w:type="spellEnd"/>
      <w:r w:rsidR="00AA1A39">
        <w:rPr>
          <w:rFonts w:ascii="Courier New" w:eastAsia="宋体" w:hAnsi="Courier New" w:cs="Courier New" w:hint="eastAsia"/>
          <w:color w:val="000000"/>
          <w:kern w:val="0"/>
          <w:sz w:val="20"/>
          <w:szCs w:val="20"/>
        </w:rPr>
        <w:t>）写入</w:t>
      </w:r>
      <w:r w:rsidR="00AA1A39" w:rsidRPr="00F96342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OOTFLAG</w:t>
      </w:r>
      <w:r w:rsidR="00AA1A39">
        <w:rPr>
          <w:rFonts w:ascii="Courier New" w:eastAsia="宋体" w:hAnsi="Courier New" w:cs="Courier New" w:hint="eastAsia"/>
          <w:color w:val="000000"/>
          <w:kern w:val="0"/>
          <w:sz w:val="20"/>
          <w:szCs w:val="20"/>
        </w:rPr>
        <w:t>标识码</w:t>
      </w:r>
      <w:r w:rsidR="00AA1A39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，</w:t>
      </w:r>
      <w:r w:rsidR="00AA1A39">
        <w:rPr>
          <w:rFonts w:ascii="Courier New" w:eastAsia="宋体" w:hAnsi="Courier New" w:cs="Courier New" w:hint="eastAsia"/>
          <w:color w:val="000000"/>
          <w:kern w:val="0"/>
          <w:sz w:val="20"/>
          <w:szCs w:val="20"/>
        </w:rPr>
        <w:t>并且</w:t>
      </w:r>
      <w:r w:rsidR="00AA1A39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将传来的</w:t>
      </w:r>
      <w:proofErr w:type="spellStart"/>
      <w:r w:rsidR="00AA1A39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sg</w:t>
      </w:r>
      <w:proofErr w:type="spellEnd"/>
      <w:r w:rsidR="00AA1A39">
        <w:rPr>
          <w:rFonts w:ascii="Courier New" w:eastAsia="宋体" w:hAnsi="Courier New" w:cs="Courier New" w:hint="eastAsia"/>
          <w:color w:val="000000"/>
          <w:kern w:val="0"/>
          <w:sz w:val="20"/>
          <w:szCs w:val="20"/>
        </w:rPr>
        <w:t>写</w:t>
      </w:r>
      <w:r w:rsidR="00AA1A39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在后面。</w:t>
      </w:r>
      <w:r w:rsidR="00AA1A39">
        <w:rPr>
          <w:rFonts w:ascii="Courier New" w:eastAsia="宋体" w:hAnsi="Courier New" w:cs="Courier New" w:hint="eastAsia"/>
          <w:color w:val="000000"/>
          <w:kern w:val="0"/>
          <w:sz w:val="20"/>
          <w:szCs w:val="20"/>
        </w:rPr>
        <w:t>当</w:t>
      </w:r>
      <w:r w:rsidR="00AA1A39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检测到</w:t>
      </w:r>
      <w:proofErr w:type="spellStart"/>
      <w:r w:rsidR="00AA1A39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u</w:t>
      </w:r>
      <w:proofErr w:type="spellEnd"/>
      <w:r w:rsidR="00AA1A39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文件的时候，就认为被</w:t>
      </w:r>
      <w:r w:rsidR="00AA1A39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oot</w:t>
      </w:r>
      <w:r w:rsidR="00674AE5">
        <w:rPr>
          <w:rFonts w:ascii="Courier New" w:eastAsia="宋体" w:hAnsi="Courier New" w:cs="Courier New" w:hint="eastAsia"/>
          <w:color w:val="000000"/>
          <w:kern w:val="0"/>
          <w:sz w:val="20"/>
          <w:szCs w:val="20"/>
        </w:rPr>
        <w:t>（</w:t>
      </w:r>
      <w:r w:rsidR="00AA1A39">
        <w:rPr>
          <w:rFonts w:ascii="Courier New" w:eastAsia="宋体" w:hAnsi="Courier New" w:cs="Courier New" w:hint="eastAsia"/>
          <w:color w:val="000000"/>
          <w:kern w:val="0"/>
          <w:sz w:val="20"/>
          <w:szCs w:val="20"/>
        </w:rPr>
        <w:t>因为</w:t>
      </w:r>
      <w:r w:rsidR="00AA1A39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user</w:t>
      </w:r>
      <w:r w:rsidR="00AA1A39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版本是不</w:t>
      </w:r>
      <w:r w:rsidR="00AA1A39">
        <w:rPr>
          <w:rFonts w:ascii="Courier New" w:eastAsia="宋体" w:hAnsi="Courier New" w:cs="Courier New" w:hint="eastAsia"/>
          <w:color w:val="000000"/>
          <w:kern w:val="0"/>
          <w:sz w:val="20"/>
          <w:szCs w:val="20"/>
        </w:rPr>
        <w:t>带</w:t>
      </w:r>
      <w:proofErr w:type="spellStart"/>
      <w:r w:rsidR="00AA1A39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u</w:t>
      </w:r>
      <w:proofErr w:type="spellEnd"/>
      <w:r w:rsidR="00674AE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文件的</w:t>
      </w:r>
      <w:r w:rsidR="00674AE5">
        <w:rPr>
          <w:rFonts w:ascii="Courier New" w:eastAsia="宋体" w:hAnsi="Courier New" w:cs="Courier New" w:hint="eastAsia"/>
          <w:color w:val="000000"/>
          <w:kern w:val="0"/>
          <w:sz w:val="20"/>
          <w:szCs w:val="20"/>
        </w:rPr>
        <w:t>），</w:t>
      </w:r>
      <w:r w:rsidR="00674AE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这就是之前的第一步检测的</w:t>
      </w:r>
      <w:proofErr w:type="spellStart"/>
      <w:r w:rsidR="00674AE5">
        <w:rPr>
          <w:rFonts w:ascii="Courier New" w:eastAsia="宋体" w:hAnsi="Courier New" w:cs="Courier New" w:hint="eastAsia"/>
          <w:color w:val="000000"/>
          <w:kern w:val="0"/>
          <w:sz w:val="20"/>
          <w:szCs w:val="20"/>
        </w:rPr>
        <w:t>proinfo</w:t>
      </w:r>
      <w:proofErr w:type="spellEnd"/>
      <w:r w:rsidR="00674AE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文件</w:t>
      </w:r>
      <w:r w:rsidR="00674AE5">
        <w:rPr>
          <w:rFonts w:ascii="Courier New" w:eastAsia="宋体" w:hAnsi="Courier New" w:cs="Courier New" w:hint="eastAsia"/>
          <w:color w:val="000000"/>
          <w:kern w:val="0"/>
          <w:sz w:val="20"/>
          <w:szCs w:val="20"/>
        </w:rPr>
        <w:t>，</w:t>
      </w:r>
      <w:r w:rsidR="00674AE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一旦检测里面有被</w:t>
      </w:r>
      <w:r w:rsidR="00674AE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oot</w:t>
      </w:r>
      <w:r w:rsidR="00674AE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的标识码就直接告知系统被</w:t>
      </w:r>
      <w:r w:rsidR="00674AE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oot</w:t>
      </w:r>
      <w:r w:rsidR="00674AE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，后续的检测不用进行了，其实很好理解，后续的检测</w:t>
      </w:r>
      <w:r w:rsidR="00674AE5">
        <w:rPr>
          <w:rFonts w:ascii="Courier New" w:eastAsia="宋体" w:hAnsi="Courier New" w:cs="Courier New" w:hint="eastAsia"/>
          <w:color w:val="000000"/>
          <w:kern w:val="0"/>
          <w:sz w:val="20"/>
          <w:szCs w:val="20"/>
        </w:rPr>
        <w:t>就是</w:t>
      </w:r>
      <w:r w:rsidR="00674AE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为了在</w:t>
      </w:r>
      <w:proofErr w:type="spellStart"/>
      <w:r w:rsidR="00674AE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proinfo</w:t>
      </w:r>
      <w:proofErr w:type="spellEnd"/>
      <w:r w:rsidR="00674AE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中写入</w:t>
      </w:r>
      <w:r w:rsidR="00674AE5">
        <w:rPr>
          <w:rFonts w:ascii="Courier New" w:eastAsia="宋体" w:hAnsi="Courier New" w:cs="Courier New" w:hint="eastAsia"/>
          <w:color w:val="000000"/>
          <w:kern w:val="0"/>
          <w:sz w:val="20"/>
          <w:szCs w:val="20"/>
        </w:rPr>
        <w:t>手机</w:t>
      </w:r>
      <w:r w:rsidR="00674AE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被</w:t>
      </w:r>
      <w:r w:rsidR="00674AE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oot</w:t>
      </w:r>
      <w:r w:rsidR="00674AE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的标识码。</w:t>
      </w:r>
    </w:p>
    <w:p w:rsidR="00435788" w:rsidRDefault="00D84E82" w:rsidP="002120C0">
      <w:pPr>
        <w:ind w:firstLine="420"/>
      </w:pPr>
      <w:r>
        <w:rPr>
          <w:rFonts w:hint="eastAsia"/>
        </w:rPr>
        <w:t>那么</w:t>
      </w:r>
      <w:r>
        <w:t>root</w:t>
      </w:r>
      <w:r>
        <w:t>手机为什么要</w:t>
      </w:r>
      <w:r>
        <w:rPr>
          <w:rFonts w:hint="eastAsia"/>
        </w:rPr>
        <w:t>把</w:t>
      </w:r>
      <w:proofErr w:type="spellStart"/>
      <w:r>
        <w:t>su</w:t>
      </w:r>
      <w:proofErr w:type="spellEnd"/>
      <w:r>
        <w:t>文件放入到</w:t>
      </w:r>
      <w:r w:rsidR="002120C0">
        <w:rPr>
          <w:rFonts w:hint="eastAsia"/>
        </w:rPr>
        <w:t>系统</w:t>
      </w:r>
      <w:r w:rsidR="002120C0">
        <w:t>指令目录下？</w:t>
      </w:r>
      <w:r w:rsidR="00523CD7">
        <w:rPr>
          <w:rFonts w:hint="eastAsia"/>
        </w:rPr>
        <w:t>为了</w:t>
      </w:r>
      <w:r w:rsidR="00523CD7">
        <w:t>获取</w:t>
      </w:r>
      <w:r w:rsidR="00523CD7">
        <w:t>root</w:t>
      </w:r>
      <w:r w:rsidR="00523CD7">
        <w:t>权限，需要使用到</w:t>
      </w:r>
      <w:proofErr w:type="spellStart"/>
      <w:r w:rsidR="00523CD7">
        <w:t>su</w:t>
      </w:r>
      <w:proofErr w:type="spellEnd"/>
      <w:r w:rsidR="00523CD7">
        <w:t>文件</w:t>
      </w:r>
      <w:r w:rsidR="003D5B44">
        <w:rPr>
          <w:rFonts w:hint="eastAsia"/>
        </w:rPr>
        <w:t>进行</w:t>
      </w:r>
      <w:r w:rsidR="003D5B44">
        <w:t>提权</w:t>
      </w:r>
      <w:r w:rsidR="00523CD7">
        <w:rPr>
          <w:rFonts w:hint="eastAsia"/>
        </w:rPr>
        <w:t>，</w:t>
      </w:r>
      <w:r w:rsidR="00523CD7">
        <w:t>使用</w:t>
      </w:r>
      <w:proofErr w:type="spellStart"/>
      <w:r w:rsidR="00523CD7">
        <w:t>su</w:t>
      </w:r>
      <w:proofErr w:type="spellEnd"/>
      <w:r w:rsidR="00523CD7">
        <w:t>命令将权限提升到</w:t>
      </w:r>
      <w:r w:rsidR="00523CD7">
        <w:t>root</w:t>
      </w:r>
      <w:r w:rsidR="00523CD7">
        <w:t>级别。</w:t>
      </w:r>
      <w:r w:rsidR="00523CD7">
        <w:rPr>
          <w:rFonts w:hint="eastAsia"/>
        </w:rPr>
        <w:t>一般</w:t>
      </w:r>
      <w:r w:rsidR="00523CD7">
        <w:t>需要执行以下</w:t>
      </w:r>
      <w:r w:rsidR="00523CD7">
        <w:rPr>
          <w:rFonts w:hint="eastAsia"/>
        </w:rPr>
        <w:t>3</w:t>
      </w:r>
      <w:r w:rsidR="00523CD7">
        <w:rPr>
          <w:rFonts w:hint="eastAsia"/>
        </w:rPr>
        <w:t>步</w:t>
      </w:r>
      <w:r w:rsidR="00523CD7">
        <w:t>：</w:t>
      </w:r>
    </w:p>
    <w:p w:rsidR="00523CD7" w:rsidRPr="00072F2D" w:rsidRDefault="00523CD7" w:rsidP="00523CD7">
      <w:pPr>
        <w:widowControl/>
        <w:shd w:val="clear" w:color="auto" w:fill="FFFFFF"/>
        <w:ind w:leftChars="200" w:left="42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proofErr w:type="spellStart"/>
      <w:proofErr w:type="gramStart"/>
      <w:r w:rsidRPr="00072F2D">
        <w:rPr>
          <w:rFonts w:ascii="Courier New" w:hAnsi="Courier New" w:cs="Courier New"/>
          <w:color w:val="000000"/>
          <w:kern w:val="0"/>
          <w:sz w:val="20"/>
          <w:szCs w:val="20"/>
        </w:rPr>
        <w:t>adb</w:t>
      </w:r>
      <w:proofErr w:type="spellEnd"/>
      <w:proofErr w:type="gramEnd"/>
      <w:r w:rsidRPr="00072F2D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push </w:t>
      </w:r>
      <w:proofErr w:type="spellStart"/>
      <w:r w:rsidRPr="00072F2D">
        <w:rPr>
          <w:rFonts w:ascii="Courier New" w:hAnsi="Courier New" w:cs="Courier New"/>
          <w:color w:val="000000"/>
          <w:kern w:val="0"/>
          <w:sz w:val="20"/>
          <w:szCs w:val="20"/>
        </w:rPr>
        <w:t>su</w:t>
      </w:r>
      <w:proofErr w:type="spellEnd"/>
      <w:r w:rsidRPr="00072F2D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072F2D">
        <w:rPr>
          <w:rFonts w:ascii="Courier New" w:hAnsi="Courier New" w:cs="Courier New"/>
          <w:b/>
          <w:bCs/>
          <w:color w:val="804000"/>
          <w:kern w:val="0"/>
          <w:sz w:val="20"/>
          <w:szCs w:val="20"/>
        </w:rPr>
        <w:t>/</w:t>
      </w:r>
      <w:r w:rsidRPr="00072F2D">
        <w:rPr>
          <w:rFonts w:ascii="Courier New" w:hAnsi="Courier New" w:cs="Courier New"/>
          <w:color w:val="000000"/>
          <w:kern w:val="0"/>
          <w:sz w:val="20"/>
          <w:szCs w:val="20"/>
        </w:rPr>
        <w:t>system</w:t>
      </w:r>
      <w:r w:rsidRPr="00072F2D">
        <w:rPr>
          <w:rFonts w:ascii="Courier New" w:hAnsi="Courier New" w:cs="Courier New"/>
          <w:b/>
          <w:bCs/>
          <w:color w:val="804000"/>
          <w:kern w:val="0"/>
          <w:sz w:val="20"/>
          <w:szCs w:val="20"/>
        </w:rPr>
        <w:t>/</w:t>
      </w:r>
      <w:r w:rsidRPr="00072F2D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bin    </w:t>
      </w:r>
    </w:p>
    <w:p w:rsidR="00523CD7" w:rsidRPr="00072F2D" w:rsidRDefault="00523CD7" w:rsidP="00523CD7">
      <w:pPr>
        <w:widowControl/>
        <w:shd w:val="clear" w:color="auto" w:fill="FFFFFF"/>
        <w:ind w:leftChars="200" w:left="42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proofErr w:type="spellStart"/>
      <w:proofErr w:type="gramStart"/>
      <w:r w:rsidRPr="00072F2D">
        <w:rPr>
          <w:rFonts w:ascii="Courier New" w:hAnsi="Courier New" w:cs="Courier New"/>
          <w:color w:val="000000"/>
          <w:kern w:val="0"/>
          <w:sz w:val="20"/>
          <w:szCs w:val="20"/>
        </w:rPr>
        <w:t>adb</w:t>
      </w:r>
      <w:proofErr w:type="spellEnd"/>
      <w:proofErr w:type="gramEnd"/>
      <w:r w:rsidRPr="00072F2D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push </w:t>
      </w:r>
      <w:proofErr w:type="spellStart"/>
      <w:r w:rsidRPr="00072F2D">
        <w:rPr>
          <w:rFonts w:ascii="Courier New" w:hAnsi="Courier New" w:cs="Courier New"/>
          <w:color w:val="000000"/>
          <w:kern w:val="0"/>
          <w:sz w:val="20"/>
          <w:szCs w:val="20"/>
        </w:rPr>
        <w:t>SuperUser.apk</w:t>
      </w:r>
      <w:proofErr w:type="spellEnd"/>
      <w:r w:rsidRPr="00072F2D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072F2D">
        <w:rPr>
          <w:rFonts w:ascii="Courier New" w:hAnsi="Courier New" w:cs="Courier New"/>
          <w:b/>
          <w:bCs/>
          <w:color w:val="804000"/>
          <w:kern w:val="0"/>
          <w:sz w:val="20"/>
          <w:szCs w:val="20"/>
        </w:rPr>
        <w:t>/</w:t>
      </w:r>
      <w:r w:rsidRPr="00072F2D">
        <w:rPr>
          <w:rFonts w:ascii="Courier New" w:hAnsi="Courier New" w:cs="Courier New"/>
          <w:color w:val="000000"/>
          <w:kern w:val="0"/>
          <w:sz w:val="20"/>
          <w:szCs w:val="20"/>
        </w:rPr>
        <w:t>system</w:t>
      </w:r>
      <w:r w:rsidRPr="00072F2D">
        <w:rPr>
          <w:rFonts w:ascii="Courier New" w:hAnsi="Courier New" w:cs="Courier New"/>
          <w:b/>
          <w:bCs/>
          <w:color w:val="804000"/>
          <w:kern w:val="0"/>
          <w:sz w:val="20"/>
          <w:szCs w:val="20"/>
        </w:rPr>
        <w:t>/</w:t>
      </w:r>
      <w:r w:rsidRPr="00072F2D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app    </w:t>
      </w:r>
    </w:p>
    <w:p w:rsidR="00523CD7" w:rsidRDefault="00523CD7" w:rsidP="00523CD7">
      <w:pPr>
        <w:ind w:leftChars="200" w:left="420"/>
      </w:pPr>
      <w:proofErr w:type="spellStart"/>
      <w:proofErr w:type="gramStart"/>
      <w:r w:rsidRPr="00072F2D">
        <w:rPr>
          <w:rFonts w:ascii="Courier New" w:hAnsi="Courier New" w:cs="Courier New"/>
          <w:color w:val="000000"/>
          <w:kern w:val="0"/>
          <w:sz w:val="20"/>
          <w:szCs w:val="20"/>
        </w:rPr>
        <w:t>adb</w:t>
      </w:r>
      <w:proofErr w:type="spellEnd"/>
      <w:proofErr w:type="gramEnd"/>
      <w:r w:rsidRPr="00072F2D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shell </w:t>
      </w:r>
      <w:proofErr w:type="spellStart"/>
      <w:r w:rsidRPr="00072F2D">
        <w:rPr>
          <w:rFonts w:ascii="Courier New" w:hAnsi="Courier New" w:cs="Courier New"/>
          <w:color w:val="000000"/>
          <w:kern w:val="0"/>
          <w:sz w:val="20"/>
          <w:szCs w:val="20"/>
        </w:rPr>
        <w:t>chmod</w:t>
      </w:r>
      <w:proofErr w:type="spellEnd"/>
      <w:r w:rsidRPr="00072F2D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072F2D">
        <w:rPr>
          <w:rFonts w:ascii="Courier New" w:hAnsi="Courier New" w:cs="Courier New"/>
          <w:color w:val="FF0000"/>
          <w:kern w:val="0"/>
          <w:sz w:val="20"/>
          <w:szCs w:val="20"/>
        </w:rPr>
        <w:t>4755</w:t>
      </w:r>
      <w:r w:rsidRPr="00072F2D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072F2D">
        <w:rPr>
          <w:rFonts w:ascii="Courier New" w:hAnsi="Courier New" w:cs="Courier New"/>
          <w:b/>
          <w:bCs/>
          <w:color w:val="804000"/>
          <w:kern w:val="0"/>
          <w:sz w:val="20"/>
          <w:szCs w:val="20"/>
        </w:rPr>
        <w:t>/</w:t>
      </w:r>
      <w:r w:rsidRPr="00072F2D">
        <w:rPr>
          <w:rFonts w:ascii="Courier New" w:hAnsi="Courier New" w:cs="Courier New"/>
          <w:color w:val="000000"/>
          <w:kern w:val="0"/>
          <w:sz w:val="20"/>
          <w:szCs w:val="20"/>
        </w:rPr>
        <w:t>system</w:t>
      </w:r>
      <w:r w:rsidRPr="00072F2D">
        <w:rPr>
          <w:rFonts w:ascii="Courier New" w:hAnsi="Courier New" w:cs="Courier New"/>
          <w:b/>
          <w:bCs/>
          <w:color w:val="804000"/>
          <w:kern w:val="0"/>
          <w:sz w:val="20"/>
          <w:szCs w:val="20"/>
        </w:rPr>
        <w:t>/</w:t>
      </w:r>
      <w:r w:rsidRPr="00072F2D">
        <w:rPr>
          <w:rFonts w:ascii="Courier New" w:hAnsi="Courier New" w:cs="Courier New"/>
          <w:color w:val="000000"/>
          <w:kern w:val="0"/>
          <w:sz w:val="20"/>
          <w:szCs w:val="20"/>
        </w:rPr>
        <w:t>bin</w:t>
      </w:r>
      <w:r w:rsidRPr="00072F2D">
        <w:rPr>
          <w:rFonts w:ascii="Courier New" w:hAnsi="Courier New" w:cs="Courier New"/>
          <w:b/>
          <w:bCs/>
          <w:color w:val="804000"/>
          <w:kern w:val="0"/>
          <w:sz w:val="20"/>
          <w:szCs w:val="20"/>
        </w:rPr>
        <w:t>/</w:t>
      </w:r>
      <w:proofErr w:type="spellStart"/>
      <w:r w:rsidRPr="00072F2D">
        <w:rPr>
          <w:rFonts w:ascii="Courier New" w:hAnsi="Courier New" w:cs="Courier New"/>
          <w:color w:val="000000"/>
          <w:kern w:val="0"/>
          <w:sz w:val="20"/>
          <w:szCs w:val="20"/>
        </w:rPr>
        <w:t>su</w:t>
      </w:r>
      <w:proofErr w:type="spellEnd"/>
    </w:p>
    <w:p w:rsidR="00523CD7" w:rsidRDefault="00523CD7" w:rsidP="002120C0">
      <w:r>
        <w:rPr>
          <w:rFonts w:hint="eastAsia"/>
        </w:rPr>
        <w:t>由于</w:t>
      </w:r>
      <w:r>
        <w:t>以下</w:t>
      </w:r>
      <w:r>
        <w:rPr>
          <w:rFonts w:hint="eastAsia"/>
        </w:rPr>
        <w:t>或者</w:t>
      </w:r>
      <w:r>
        <w:t>其他原因</w:t>
      </w:r>
      <w:r>
        <w:rPr>
          <w:rFonts w:hint="eastAsia"/>
        </w:rPr>
        <w:t>：</w:t>
      </w:r>
    </w:p>
    <w:p w:rsidR="00523CD7" w:rsidRPr="0060744A" w:rsidRDefault="00523CD7" w:rsidP="00523CD7">
      <w:pPr>
        <w:numPr>
          <w:ilvl w:val="0"/>
          <w:numId w:val="1"/>
        </w:numPr>
      </w:pPr>
      <w:r w:rsidRPr="0060744A">
        <w:rPr>
          <w:rFonts w:hint="eastAsia"/>
        </w:rPr>
        <w:t>user</w:t>
      </w:r>
      <w:r w:rsidRPr="0060744A">
        <w:rPr>
          <w:rFonts w:hint="eastAsia"/>
        </w:rPr>
        <w:t>版本的</w:t>
      </w:r>
      <w:r w:rsidRPr="0060744A">
        <w:rPr>
          <w:rFonts w:hint="eastAsia"/>
        </w:rPr>
        <w:t xml:space="preserve">/system </w:t>
      </w:r>
      <w:r w:rsidRPr="0060744A">
        <w:rPr>
          <w:rFonts w:hint="eastAsia"/>
        </w:rPr>
        <w:t>是只读的；</w:t>
      </w:r>
    </w:p>
    <w:p w:rsidR="00523CD7" w:rsidRPr="0060744A" w:rsidRDefault="00523CD7" w:rsidP="00523CD7">
      <w:pPr>
        <w:numPr>
          <w:ilvl w:val="0"/>
          <w:numId w:val="1"/>
        </w:numPr>
      </w:pPr>
      <w:proofErr w:type="spellStart"/>
      <w:r w:rsidRPr="0060744A">
        <w:rPr>
          <w:rFonts w:hint="eastAsia"/>
        </w:rPr>
        <w:t>chmod</w:t>
      </w:r>
      <w:proofErr w:type="spellEnd"/>
      <w:r w:rsidRPr="0060744A">
        <w:rPr>
          <w:rFonts w:hint="eastAsia"/>
        </w:rPr>
        <w:t>命令是需要</w:t>
      </w:r>
      <w:r w:rsidRPr="0060744A">
        <w:rPr>
          <w:rFonts w:hint="eastAsia"/>
        </w:rPr>
        <w:t>root</w:t>
      </w:r>
      <w:r w:rsidRPr="0060744A">
        <w:rPr>
          <w:rFonts w:hint="eastAsia"/>
        </w:rPr>
        <w:t>权限去执行的；</w:t>
      </w:r>
    </w:p>
    <w:p w:rsidR="00523CD7" w:rsidRPr="00523CD7" w:rsidRDefault="00523CD7" w:rsidP="002120C0">
      <w:pPr>
        <w:numPr>
          <w:ilvl w:val="0"/>
          <w:numId w:val="1"/>
        </w:numPr>
      </w:pPr>
      <w:r w:rsidRPr="0060744A">
        <w:rPr>
          <w:rFonts w:hint="eastAsia"/>
        </w:rPr>
        <w:t>手机中的</w:t>
      </w:r>
      <w:proofErr w:type="spellStart"/>
      <w:r w:rsidRPr="0060744A">
        <w:rPr>
          <w:rFonts w:hint="eastAsia"/>
        </w:rPr>
        <w:t>su</w:t>
      </w:r>
      <w:proofErr w:type="spellEnd"/>
      <w:r w:rsidRPr="0060744A">
        <w:rPr>
          <w:rFonts w:hint="eastAsia"/>
        </w:rPr>
        <w:t>的权限会被设置为</w:t>
      </w:r>
      <w:r w:rsidRPr="0060744A">
        <w:rPr>
          <w:rFonts w:hint="eastAsia"/>
        </w:rPr>
        <w:t>755</w:t>
      </w:r>
      <w:r w:rsidRPr="0060744A">
        <w:rPr>
          <w:rFonts w:hint="eastAsia"/>
        </w:rPr>
        <w:t>，或者直接删除</w:t>
      </w:r>
      <w:proofErr w:type="spellStart"/>
      <w:r w:rsidRPr="0060744A">
        <w:rPr>
          <w:rFonts w:hint="eastAsia"/>
        </w:rPr>
        <w:t>su</w:t>
      </w:r>
      <w:proofErr w:type="spellEnd"/>
      <w:r w:rsidRPr="0060744A">
        <w:rPr>
          <w:rFonts w:hint="eastAsia"/>
        </w:rPr>
        <w:t>文件。</w:t>
      </w:r>
    </w:p>
    <w:p w:rsidR="002120C0" w:rsidRPr="002120C0" w:rsidRDefault="00523CD7" w:rsidP="00523CD7">
      <w:pPr>
        <w:ind w:firstLine="360"/>
      </w:pPr>
      <w:r>
        <w:rPr>
          <w:rFonts w:hint="eastAsia"/>
        </w:rPr>
        <w:t>为了</w:t>
      </w:r>
      <w:r>
        <w:t>执行以上</w:t>
      </w:r>
      <w:r>
        <w:rPr>
          <w:rFonts w:hint="eastAsia"/>
        </w:rPr>
        <w:t>3</w:t>
      </w:r>
      <w:r>
        <w:rPr>
          <w:rFonts w:hint="eastAsia"/>
        </w:rPr>
        <w:t>步，</w:t>
      </w:r>
      <w:r>
        <w:t>不同的破解软件使用的不同，但是最终都是讲</w:t>
      </w:r>
      <w:proofErr w:type="spellStart"/>
      <w:r>
        <w:t>su</w:t>
      </w:r>
      <w:proofErr w:type="spellEnd"/>
      <w:r>
        <w:t>文件放到了</w:t>
      </w:r>
      <w:r>
        <w:rPr>
          <w:rFonts w:hint="eastAsia"/>
        </w:rPr>
        <w:t>对应</w:t>
      </w:r>
      <w:r>
        <w:t>的目录</w:t>
      </w:r>
      <w:r>
        <w:rPr>
          <w:rFonts w:hint="eastAsia"/>
        </w:rPr>
        <w:t>中。对于</w:t>
      </w:r>
      <w:r>
        <w:t>检测软件只用关心检测是否存在</w:t>
      </w:r>
      <w:proofErr w:type="spellStart"/>
      <w:r>
        <w:t>su</w:t>
      </w:r>
      <w:proofErr w:type="spellEnd"/>
      <w:r>
        <w:t>文件即可。</w:t>
      </w:r>
      <w:r w:rsidR="004C5DD8">
        <w:rPr>
          <w:rFonts w:hint="eastAsia"/>
        </w:rPr>
        <w:t>(</w:t>
      </w:r>
      <w:r>
        <w:rPr>
          <w:rFonts w:hint="eastAsia"/>
        </w:rPr>
        <w:t>获取</w:t>
      </w:r>
      <w:r>
        <w:t>root</w:t>
      </w:r>
      <w:r>
        <w:t>权限的</w:t>
      </w:r>
      <w:proofErr w:type="spellStart"/>
      <w:r>
        <w:t>su</w:t>
      </w:r>
      <w:proofErr w:type="spellEnd"/>
      <w:r>
        <w:t>文件是被修改的</w:t>
      </w:r>
      <w:proofErr w:type="spellStart"/>
      <w:r>
        <w:t>su</w:t>
      </w:r>
      <w:proofErr w:type="spellEnd"/>
      <w:r>
        <w:t>文件，跳过了对用户是否是</w:t>
      </w:r>
      <w:r>
        <w:t>root</w:t>
      </w:r>
      <w:r>
        <w:t>用户或者</w:t>
      </w:r>
      <w:r>
        <w:t>shell</w:t>
      </w:r>
      <w:r>
        <w:t>用户的检测，具体可以</w:t>
      </w:r>
      <w:r>
        <w:rPr>
          <w:rFonts w:hint="eastAsia"/>
        </w:rPr>
        <w:t>参考</w:t>
      </w:r>
      <w:r>
        <w:t>别的资料。这样</w:t>
      </w:r>
      <w:r>
        <w:rPr>
          <w:rFonts w:hint="eastAsia"/>
        </w:rPr>
        <w:t>所有</w:t>
      </w:r>
      <w:r>
        <w:t>进程都可以拥有</w:t>
      </w:r>
      <w:r>
        <w:t>root</w:t>
      </w:r>
      <w:r>
        <w:t>权限，所以一般</w:t>
      </w:r>
      <w:r>
        <w:t>root</w:t>
      </w:r>
      <w:r>
        <w:rPr>
          <w:rFonts w:hint="eastAsia"/>
        </w:rPr>
        <w:t>后</w:t>
      </w:r>
      <w:r>
        <w:t>的手机需要安装</w:t>
      </w:r>
      <w:r>
        <w:rPr>
          <w:rFonts w:hint="eastAsia"/>
        </w:rPr>
        <w:t>类似</w:t>
      </w:r>
      <w:proofErr w:type="spellStart"/>
      <w:r>
        <w:t>superuser</w:t>
      </w:r>
      <w:r>
        <w:rPr>
          <w:rFonts w:hint="eastAsia"/>
        </w:rPr>
        <w:t>.a</w:t>
      </w:r>
      <w:r>
        <w:t>pk</w:t>
      </w:r>
      <w:proofErr w:type="spellEnd"/>
      <w:r>
        <w:rPr>
          <w:rFonts w:hint="eastAsia"/>
        </w:rPr>
        <w:t>对</w:t>
      </w:r>
      <w:r>
        <w:t>root</w:t>
      </w:r>
      <w:r>
        <w:t>权限进行管理。</w:t>
      </w:r>
      <w:r w:rsidR="004C5DD8">
        <w:rPr>
          <w:rFonts w:hint="eastAsia"/>
        </w:rPr>
        <w:t>)</w:t>
      </w:r>
    </w:p>
    <w:p w:rsidR="006D01BE" w:rsidRDefault="006D01BE" w:rsidP="009301C5">
      <w:pPr>
        <w:pStyle w:val="1"/>
      </w:pPr>
      <w:proofErr w:type="gramStart"/>
      <w:r>
        <w:rPr>
          <w:rFonts w:hint="eastAsia"/>
        </w:rPr>
        <w:t>3.</w:t>
      </w:r>
      <w:r>
        <w:t>adb</w:t>
      </w:r>
      <w:proofErr w:type="gramEnd"/>
    </w:p>
    <w:p w:rsidR="007D729A" w:rsidRDefault="007D729A" w:rsidP="006D01BE">
      <w:proofErr w:type="spellStart"/>
      <w:r>
        <w:rPr>
          <w:rFonts w:hint="eastAsia"/>
        </w:rPr>
        <w:t>root_check</w:t>
      </w:r>
      <w:r>
        <w:t>.c</w:t>
      </w:r>
      <w:proofErr w:type="spellEnd"/>
      <w:r>
        <w:rPr>
          <w:rFonts w:hint="eastAsia"/>
        </w:rPr>
        <w:t>：</w:t>
      </w:r>
    </w:p>
    <w:p w:rsidR="006D01BE" w:rsidRPr="006D01BE" w:rsidRDefault="006D01BE" w:rsidP="007D729A">
      <w:pPr>
        <w:widowControl/>
        <w:shd w:val="clear" w:color="auto" w:fill="FFFFFF"/>
        <w:adjustRightInd w:val="0"/>
        <w:snapToGrid w:val="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6D01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/* Check </w:t>
      </w:r>
      <w:proofErr w:type="spellStart"/>
      <w:r w:rsidRPr="006D01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o.secure</w:t>
      </w:r>
      <w:proofErr w:type="spellEnd"/>
      <w:r w:rsidRPr="006D01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&amp; </w:t>
      </w:r>
      <w:proofErr w:type="spellStart"/>
      <w:r w:rsidRPr="006D01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o.debuggable</w:t>
      </w:r>
      <w:proofErr w:type="spellEnd"/>
      <w:r w:rsidRPr="006D01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*/</w:t>
      </w:r>
    </w:p>
    <w:p w:rsidR="006D01BE" w:rsidRPr="006D01BE" w:rsidRDefault="006D01BE" w:rsidP="007D729A">
      <w:pPr>
        <w:widowControl/>
        <w:shd w:val="clear" w:color="auto" w:fill="FFFFFF"/>
        <w:adjustRightInd w:val="0"/>
        <w:snapToGrid w:val="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6D01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proofErr w:type="spellStart"/>
      <w:r w:rsidRPr="006D01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property_</w:t>
      </w:r>
      <w:proofErr w:type="gramStart"/>
      <w:r w:rsidRPr="006D01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get</w:t>
      </w:r>
      <w:proofErr w:type="spellEnd"/>
      <w:r w:rsidRPr="006D01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proofErr w:type="gramEnd"/>
      <w:r w:rsidRPr="006D01BE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</w:t>
      </w:r>
      <w:proofErr w:type="spellStart"/>
      <w:r w:rsidRPr="006D01BE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ro.secure</w:t>
      </w:r>
      <w:proofErr w:type="spellEnd"/>
      <w:r w:rsidRPr="006D01BE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</w:t>
      </w:r>
      <w:r w:rsidRPr="006D01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6D01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value</w:t>
      </w:r>
      <w:r w:rsidRPr="006D01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6D01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6D01BE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"</w:t>
      </w:r>
      <w:r w:rsidRPr="006D01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:rsidR="006D01BE" w:rsidRPr="006D01BE" w:rsidRDefault="006D01BE" w:rsidP="007D729A">
      <w:pPr>
        <w:widowControl/>
        <w:shd w:val="clear" w:color="auto" w:fill="FFFFFF"/>
        <w:adjustRightInd w:val="0"/>
        <w:snapToGrid w:val="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6D01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proofErr w:type="gramStart"/>
      <w:r w:rsidRPr="006D01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proofErr w:type="gramEnd"/>
      <w:r w:rsidRPr="006D01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6D01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proofErr w:type="spellStart"/>
      <w:r w:rsidRPr="006D01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trcmp</w:t>
      </w:r>
      <w:proofErr w:type="spellEnd"/>
      <w:r w:rsidRPr="006D01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6D01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value</w:t>
      </w:r>
      <w:r w:rsidRPr="006D01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6D01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6D01BE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1"</w:t>
      </w:r>
      <w:r w:rsidRPr="006D01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)</w:t>
      </w:r>
      <w:r w:rsidRPr="006D01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6D01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{</w:t>
      </w:r>
    </w:p>
    <w:p w:rsidR="006D01BE" w:rsidRPr="006D01BE" w:rsidRDefault="006D01BE" w:rsidP="007D729A">
      <w:pPr>
        <w:widowControl/>
        <w:shd w:val="clear" w:color="auto" w:fill="FFFFFF"/>
        <w:adjustRightInd w:val="0"/>
        <w:snapToGrid w:val="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6D01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proofErr w:type="gramStart"/>
      <w:r w:rsidRPr="006D01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INFO</w:t>
      </w:r>
      <w:r w:rsidRPr="006D01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proofErr w:type="gramEnd"/>
      <w:r w:rsidRPr="006D01BE">
        <w:rPr>
          <w:rFonts w:ascii="Courier New" w:eastAsia="宋体" w:hAnsi="Courier New" w:cs="Courier New"/>
          <w:color w:val="808080"/>
          <w:kern w:val="0"/>
          <w:sz w:val="20"/>
          <w:szCs w:val="20"/>
        </w:rPr>
        <w:t xml:space="preserve">"[%s]:%d </w:t>
      </w:r>
      <w:proofErr w:type="spellStart"/>
      <w:r w:rsidRPr="006D01BE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eng</w:t>
      </w:r>
      <w:proofErr w:type="spellEnd"/>
      <w:r w:rsidRPr="006D01BE">
        <w:rPr>
          <w:rFonts w:ascii="Courier New" w:eastAsia="宋体" w:hAnsi="Courier New" w:cs="Courier New"/>
          <w:color w:val="808080"/>
          <w:kern w:val="0"/>
          <w:sz w:val="20"/>
          <w:szCs w:val="20"/>
        </w:rPr>
        <w:t xml:space="preserve"> build\n"</w:t>
      </w:r>
      <w:r w:rsidRPr="006D01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6D01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OD</w:t>
      </w:r>
      <w:r w:rsidRPr="006D01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6D01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__LINE__</w:t>
      </w:r>
      <w:r w:rsidRPr="006D01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:rsidR="006D01BE" w:rsidRPr="006D01BE" w:rsidRDefault="006D01BE" w:rsidP="007D729A">
      <w:pPr>
        <w:widowControl/>
        <w:shd w:val="clear" w:color="auto" w:fill="FFFFFF"/>
        <w:adjustRightInd w:val="0"/>
        <w:snapToGrid w:val="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6D01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proofErr w:type="spellStart"/>
      <w:proofErr w:type="gramStart"/>
      <w:r w:rsidRPr="006D01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etflag</w:t>
      </w:r>
      <w:proofErr w:type="spellEnd"/>
      <w:r w:rsidRPr="006D01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proofErr w:type="gramEnd"/>
      <w:r w:rsidRPr="006D01BE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</w:t>
      </w:r>
      <w:proofErr w:type="spellStart"/>
      <w:r w:rsidRPr="006D01BE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ro.secure</w:t>
      </w:r>
      <w:proofErr w:type="spellEnd"/>
      <w:r w:rsidRPr="006D01BE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</w:t>
      </w:r>
      <w:r w:rsidRPr="006D01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:rsidR="006D01BE" w:rsidRPr="006D01BE" w:rsidRDefault="006D01BE" w:rsidP="007D729A">
      <w:pPr>
        <w:widowControl/>
        <w:shd w:val="clear" w:color="auto" w:fill="FFFFFF"/>
        <w:adjustRightInd w:val="0"/>
        <w:snapToGrid w:val="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6D01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proofErr w:type="gramStart"/>
      <w:r w:rsidRPr="006D01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exit</w:t>
      </w:r>
      <w:r w:rsidRPr="006D01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proofErr w:type="gramEnd"/>
      <w:r w:rsidRPr="006D01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6D01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:rsidR="006D01BE" w:rsidRPr="006D01BE" w:rsidRDefault="006D01BE" w:rsidP="007D729A">
      <w:pPr>
        <w:widowControl/>
        <w:shd w:val="clear" w:color="auto" w:fill="FFFFFF"/>
        <w:adjustRightInd w:val="0"/>
        <w:snapToGrid w:val="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6D01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6D01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}</w:t>
      </w:r>
    </w:p>
    <w:p w:rsidR="006D01BE" w:rsidRPr="006D01BE" w:rsidRDefault="006D01BE" w:rsidP="007D729A">
      <w:pPr>
        <w:widowControl/>
        <w:shd w:val="clear" w:color="auto" w:fill="FFFFFF"/>
        <w:adjustRightInd w:val="0"/>
        <w:snapToGrid w:val="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6D01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proofErr w:type="spellStart"/>
      <w:r w:rsidRPr="006D01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property_</w:t>
      </w:r>
      <w:proofErr w:type="gramStart"/>
      <w:r w:rsidRPr="006D01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get</w:t>
      </w:r>
      <w:proofErr w:type="spellEnd"/>
      <w:r w:rsidRPr="006D01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proofErr w:type="gramEnd"/>
      <w:r w:rsidRPr="006D01BE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</w:t>
      </w:r>
      <w:proofErr w:type="spellStart"/>
      <w:r w:rsidRPr="006D01BE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ro.debuggable</w:t>
      </w:r>
      <w:proofErr w:type="spellEnd"/>
      <w:r w:rsidRPr="006D01BE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</w:t>
      </w:r>
      <w:r w:rsidRPr="006D01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6D01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value</w:t>
      </w:r>
      <w:r w:rsidRPr="006D01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6D01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6D01BE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"</w:t>
      </w:r>
      <w:r w:rsidRPr="006D01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:rsidR="006D01BE" w:rsidRPr="006D01BE" w:rsidRDefault="006D01BE" w:rsidP="007D729A">
      <w:pPr>
        <w:widowControl/>
        <w:shd w:val="clear" w:color="auto" w:fill="FFFFFF"/>
        <w:adjustRightInd w:val="0"/>
        <w:snapToGrid w:val="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6D01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proofErr w:type="gramStart"/>
      <w:r w:rsidRPr="006D01BE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proofErr w:type="gramEnd"/>
      <w:r w:rsidRPr="006D01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6D01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proofErr w:type="spellStart"/>
      <w:r w:rsidRPr="006D01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trcmp</w:t>
      </w:r>
      <w:proofErr w:type="spellEnd"/>
      <w:r w:rsidRPr="006D01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6D01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value</w:t>
      </w:r>
      <w:r w:rsidRPr="006D01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6D01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6D01BE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0"</w:t>
      </w:r>
      <w:r w:rsidRPr="006D01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)</w:t>
      </w:r>
      <w:r w:rsidRPr="006D01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6D01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{</w:t>
      </w:r>
    </w:p>
    <w:p w:rsidR="006D01BE" w:rsidRPr="006D01BE" w:rsidRDefault="006D01BE" w:rsidP="007D729A">
      <w:pPr>
        <w:widowControl/>
        <w:shd w:val="clear" w:color="auto" w:fill="FFFFFF"/>
        <w:adjustRightInd w:val="0"/>
        <w:snapToGrid w:val="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6D01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lastRenderedPageBreak/>
        <w:t xml:space="preserve">        </w:t>
      </w:r>
      <w:proofErr w:type="gramStart"/>
      <w:r w:rsidRPr="006D01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INFO</w:t>
      </w:r>
      <w:r w:rsidRPr="006D01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proofErr w:type="gramEnd"/>
      <w:r w:rsidRPr="006D01BE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[%s]:%d debug build\n"</w:t>
      </w:r>
      <w:r w:rsidRPr="006D01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6D01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OD</w:t>
      </w:r>
      <w:r w:rsidRPr="006D01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6D01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__LINE__</w:t>
      </w:r>
      <w:r w:rsidRPr="006D01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:rsidR="006D01BE" w:rsidRPr="006D01BE" w:rsidRDefault="006D01BE" w:rsidP="007D729A">
      <w:pPr>
        <w:widowControl/>
        <w:shd w:val="clear" w:color="auto" w:fill="FFFFFF"/>
        <w:adjustRightInd w:val="0"/>
        <w:snapToGrid w:val="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6D01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proofErr w:type="spellStart"/>
      <w:proofErr w:type="gramStart"/>
      <w:r w:rsidRPr="006D01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etflag</w:t>
      </w:r>
      <w:proofErr w:type="spellEnd"/>
      <w:r w:rsidRPr="006D01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proofErr w:type="gramEnd"/>
      <w:r w:rsidRPr="006D01BE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</w:t>
      </w:r>
      <w:proofErr w:type="spellStart"/>
      <w:r w:rsidRPr="006D01BE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ro.debuggable</w:t>
      </w:r>
      <w:proofErr w:type="spellEnd"/>
      <w:r w:rsidRPr="006D01BE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</w:t>
      </w:r>
      <w:r w:rsidRPr="006D01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:rsidR="006D01BE" w:rsidRPr="006D01BE" w:rsidRDefault="006D01BE" w:rsidP="007D729A">
      <w:pPr>
        <w:widowControl/>
        <w:shd w:val="clear" w:color="auto" w:fill="FFFFFF"/>
        <w:adjustRightInd w:val="0"/>
        <w:snapToGrid w:val="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6D01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proofErr w:type="gramStart"/>
      <w:r w:rsidRPr="006D01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exit</w:t>
      </w:r>
      <w:r w:rsidRPr="006D01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proofErr w:type="gramEnd"/>
      <w:r w:rsidRPr="006D01BE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6D01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:rsidR="006D01BE" w:rsidRPr="006D01BE" w:rsidRDefault="006D01BE" w:rsidP="007D729A">
      <w:pPr>
        <w:widowControl/>
        <w:shd w:val="clear" w:color="auto" w:fill="FFFFFF"/>
        <w:adjustRightInd w:val="0"/>
        <w:snapToGrid w:val="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6D01BE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6D01BE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}</w:t>
      </w:r>
    </w:p>
    <w:p w:rsidR="00857985" w:rsidRDefault="004C5DD8" w:rsidP="00857985">
      <w:pPr>
        <w:ind w:firstLine="420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>
        <w:rPr>
          <w:rFonts w:hint="eastAsia"/>
        </w:rPr>
        <w:t>这个</w:t>
      </w:r>
      <w:r>
        <w:t>部分的检测代码</w:t>
      </w:r>
      <w:r>
        <w:rPr>
          <w:rFonts w:hint="eastAsia"/>
        </w:rPr>
        <w:t>很好</w:t>
      </w:r>
      <w:r>
        <w:t>理解，就是检测</w:t>
      </w:r>
      <w:proofErr w:type="spellStart"/>
      <w:r w:rsidRPr="006D01BE">
        <w:t>ro.secure</w:t>
      </w:r>
      <w:proofErr w:type="spellEnd"/>
      <w:r w:rsidRPr="004C5DD8">
        <w:rPr>
          <w:rFonts w:hint="eastAsia"/>
        </w:rPr>
        <w:t>的</w:t>
      </w:r>
      <w:r w:rsidRPr="004C5DD8">
        <w:t>值是否为</w:t>
      </w:r>
      <w:r w:rsidRPr="004C5DD8">
        <w:rPr>
          <w:rFonts w:hint="eastAsia"/>
        </w:rPr>
        <w:t>1</w:t>
      </w:r>
      <w:r w:rsidRPr="004C5DD8">
        <w:rPr>
          <w:rFonts w:hint="eastAsia"/>
        </w:rPr>
        <w:t>，</w:t>
      </w:r>
      <w:r w:rsidRPr="004C5DD8">
        <w:t>如果不是</w:t>
      </w:r>
      <w:r>
        <w:rPr>
          <w:rFonts w:hint="eastAsia"/>
        </w:rPr>
        <w:t>，</w:t>
      </w:r>
      <w:r w:rsidRPr="004C5DD8">
        <w:t>执行</w:t>
      </w:r>
      <w:proofErr w:type="spellStart"/>
      <w:r w:rsidRPr="006D01BE">
        <w:t>setflag</w:t>
      </w:r>
      <w:proofErr w:type="spellEnd"/>
      <w:r w:rsidRPr="004C5DD8">
        <w:rPr>
          <w:rFonts w:hint="eastAsia"/>
        </w:rPr>
        <w:t>函</w:t>
      </w:r>
      <w:r>
        <w:rPr>
          <w:rFonts w:ascii="Courier New" w:eastAsia="宋体" w:hAnsi="Courier New" w:cs="Courier New" w:hint="eastAsia"/>
          <w:color w:val="000000"/>
          <w:kern w:val="0"/>
          <w:sz w:val="20"/>
          <w:szCs w:val="20"/>
        </w:rPr>
        <w:t>数（该函数</w:t>
      </w: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>之前介绍了，原理一样，就是最后加的</w:t>
      </w:r>
      <w:proofErr w:type="spellStart"/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sg</w:t>
      </w:r>
      <w:proofErr w:type="spellEnd"/>
      <w:r>
        <w:rPr>
          <w:rFonts w:ascii="Courier New" w:eastAsia="宋体" w:hAnsi="Courier New" w:cs="Courier New" w:hint="eastAsia"/>
          <w:color w:val="000000"/>
          <w:kern w:val="0"/>
          <w:sz w:val="20"/>
          <w:szCs w:val="20"/>
        </w:rPr>
        <w:t>不一样）；</w:t>
      </w:r>
      <w:r>
        <w:t>检测</w:t>
      </w:r>
      <w:proofErr w:type="spellStart"/>
      <w:r w:rsidRPr="006D01BE">
        <w:t>ro.</w:t>
      </w:r>
      <w:r>
        <w:t>debuggable</w:t>
      </w:r>
      <w:proofErr w:type="spellEnd"/>
      <w:r w:rsidRPr="004C5DD8">
        <w:rPr>
          <w:rFonts w:hint="eastAsia"/>
        </w:rPr>
        <w:t>的</w:t>
      </w:r>
      <w:r w:rsidRPr="004C5DD8">
        <w:t>值是否为</w:t>
      </w:r>
      <w:r>
        <w:t>0</w:t>
      </w:r>
      <w:r w:rsidRPr="004C5DD8">
        <w:rPr>
          <w:rFonts w:hint="eastAsia"/>
        </w:rPr>
        <w:t>，</w:t>
      </w:r>
      <w:r w:rsidRPr="004C5DD8">
        <w:t>如果不是</w:t>
      </w:r>
      <w:r>
        <w:rPr>
          <w:rFonts w:hint="eastAsia"/>
        </w:rPr>
        <w:t>，</w:t>
      </w:r>
      <w:r w:rsidRPr="004C5DD8">
        <w:t>执行</w:t>
      </w:r>
      <w:proofErr w:type="spellStart"/>
      <w:r w:rsidRPr="006D01BE">
        <w:t>setflag</w:t>
      </w:r>
      <w:proofErr w:type="spellEnd"/>
      <w:r w:rsidRPr="004C5DD8">
        <w:rPr>
          <w:rFonts w:hint="eastAsia"/>
        </w:rPr>
        <w:t>函</w:t>
      </w:r>
      <w:r>
        <w:rPr>
          <w:rFonts w:ascii="Courier New" w:eastAsia="宋体" w:hAnsi="Courier New" w:cs="Courier New" w:hint="eastAsia"/>
          <w:color w:val="000000"/>
          <w:kern w:val="0"/>
          <w:sz w:val="20"/>
          <w:szCs w:val="20"/>
        </w:rPr>
        <w:t>数。这两个</w:t>
      </w: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>系统属性值和</w:t>
      </w: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oot</w:t>
      </w: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>有什么关系？要</w:t>
      </w:r>
      <w:r>
        <w:rPr>
          <w:rFonts w:ascii="Courier New" w:eastAsia="宋体" w:hAnsi="Courier New" w:cs="Courier New" w:hint="eastAsia"/>
          <w:color w:val="000000"/>
          <w:kern w:val="0"/>
          <w:sz w:val="20"/>
          <w:szCs w:val="20"/>
        </w:rPr>
        <w:t>考虑</w:t>
      </w: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>到</w:t>
      </w: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oot</w:t>
      </w: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>的目的，</w:t>
      </w: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oot</w:t>
      </w: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>是为了</w:t>
      </w:r>
      <w:r>
        <w:rPr>
          <w:rFonts w:ascii="Courier New" w:eastAsia="宋体" w:hAnsi="Courier New" w:cs="Courier New" w:hint="eastAsia"/>
          <w:color w:val="000000"/>
          <w:kern w:val="0"/>
          <w:sz w:val="20"/>
          <w:szCs w:val="20"/>
        </w:rPr>
        <w:t>修改</w:t>
      </w: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>/system</w:t>
      </w:r>
      <w:r>
        <w:rPr>
          <w:rFonts w:ascii="Courier New" w:eastAsia="宋体" w:hAnsi="Courier New" w:cs="Courier New" w:hint="eastAsia"/>
          <w:color w:val="000000"/>
          <w:kern w:val="0"/>
          <w:sz w:val="20"/>
          <w:szCs w:val="20"/>
        </w:rPr>
        <w:t>分区</w:t>
      </w: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>的内容，</w:t>
      </w:r>
      <w:proofErr w:type="spellStart"/>
      <w:r>
        <w:rPr>
          <w:rFonts w:ascii="Courier New" w:eastAsia="宋体" w:hAnsi="Courier New" w:cs="Courier New" w:hint="eastAsia"/>
          <w:color w:val="000000"/>
          <w:kern w:val="0"/>
          <w:sz w:val="20"/>
          <w:szCs w:val="20"/>
        </w:rPr>
        <w:t>adb</w:t>
      </w:r>
      <w:proofErr w:type="spellEnd"/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shell</w:t>
      </w: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>默认进入手机不是</w:t>
      </w: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oot</w:t>
      </w: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>权限的，</w:t>
      </w:r>
      <w:r w:rsidR="003D5B44">
        <w:rPr>
          <w:rFonts w:ascii="Courier New" w:eastAsia="宋体" w:hAnsi="Courier New" w:cs="Courier New" w:hint="eastAsia"/>
          <w:color w:val="000000"/>
          <w:kern w:val="0"/>
          <w:sz w:val="20"/>
          <w:szCs w:val="20"/>
        </w:rPr>
        <w:t>没有</w:t>
      </w:r>
      <w:r w:rsidR="003D5B4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oot</w:t>
      </w:r>
      <w:r w:rsidR="003D5B4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权限是不能</w:t>
      </w:r>
      <w:r w:rsidR="003D5B44">
        <w:rPr>
          <w:rFonts w:ascii="Courier New" w:eastAsia="宋体" w:hAnsi="Courier New" w:cs="Courier New" w:hint="eastAsia"/>
          <w:color w:val="000000"/>
          <w:kern w:val="0"/>
          <w:sz w:val="20"/>
          <w:szCs w:val="20"/>
        </w:rPr>
        <w:t>修改</w:t>
      </w:r>
      <w:r w:rsidR="003D5B44">
        <w:rPr>
          <w:rFonts w:ascii="Courier New" w:eastAsia="宋体" w:hAnsi="Courier New" w:cs="Courier New" w:hint="eastAsia"/>
          <w:color w:val="000000"/>
          <w:kern w:val="0"/>
          <w:sz w:val="20"/>
          <w:szCs w:val="20"/>
        </w:rPr>
        <w:t>/syst</w:t>
      </w:r>
      <w:r w:rsidR="003D5B4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em</w:t>
      </w:r>
      <w:r w:rsidR="003D5B44">
        <w:rPr>
          <w:rFonts w:ascii="Courier New" w:eastAsia="宋体" w:hAnsi="Courier New" w:cs="Courier New" w:hint="eastAsia"/>
          <w:color w:val="000000"/>
          <w:kern w:val="0"/>
          <w:sz w:val="20"/>
          <w:szCs w:val="20"/>
        </w:rPr>
        <w:t>分区</w:t>
      </w:r>
      <w:r w:rsidR="003D5B4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的文件的。</w:t>
      </w:r>
      <w:r w:rsidR="003D5B44">
        <w:rPr>
          <w:rFonts w:ascii="Courier New" w:eastAsia="宋体" w:hAnsi="Courier New" w:cs="Courier New" w:hint="eastAsia"/>
          <w:color w:val="000000"/>
          <w:kern w:val="0"/>
          <w:sz w:val="20"/>
          <w:szCs w:val="20"/>
        </w:rPr>
        <w:t>为了使</w:t>
      </w:r>
      <w:proofErr w:type="spellStart"/>
      <w:r w:rsidR="003D5B44">
        <w:rPr>
          <w:rFonts w:ascii="Courier New" w:eastAsia="宋体" w:hAnsi="Courier New" w:cs="Courier New" w:hint="eastAsia"/>
          <w:color w:val="000000"/>
          <w:kern w:val="0"/>
          <w:sz w:val="20"/>
          <w:szCs w:val="20"/>
        </w:rPr>
        <w:t>adb</w:t>
      </w:r>
      <w:proofErr w:type="spellEnd"/>
      <w:r w:rsidR="003D5B44">
        <w:rPr>
          <w:rFonts w:ascii="Courier New" w:eastAsia="宋体" w:hAnsi="Courier New" w:cs="Courier New" w:hint="eastAsia"/>
          <w:color w:val="000000"/>
          <w:kern w:val="0"/>
          <w:sz w:val="20"/>
          <w:szCs w:val="20"/>
        </w:rPr>
        <w:t xml:space="preserve"> shell</w:t>
      </w:r>
      <w:r w:rsidR="003D5B44">
        <w:rPr>
          <w:rFonts w:ascii="Courier New" w:eastAsia="宋体" w:hAnsi="Courier New" w:cs="Courier New" w:hint="eastAsia"/>
          <w:color w:val="000000"/>
          <w:kern w:val="0"/>
          <w:sz w:val="20"/>
          <w:szCs w:val="20"/>
        </w:rPr>
        <w:t>拥有</w:t>
      </w:r>
      <w:r w:rsidR="003D5B4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oot</w:t>
      </w:r>
      <w:r w:rsidR="003D5B4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权限，</w:t>
      </w:r>
      <w:r w:rsidR="003D5B44">
        <w:rPr>
          <w:rFonts w:ascii="Courier New" w:eastAsia="宋体" w:hAnsi="Courier New" w:cs="Courier New" w:hint="eastAsia"/>
          <w:color w:val="000000"/>
          <w:kern w:val="0"/>
          <w:sz w:val="20"/>
          <w:szCs w:val="20"/>
        </w:rPr>
        <w:t>可以</w:t>
      </w:r>
      <w:r w:rsidR="003D5B44" w:rsidRPr="003D5B4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修改根目录下的</w:t>
      </w:r>
      <w:proofErr w:type="spellStart"/>
      <w:r w:rsidR="003D5B44" w:rsidRPr="003D5B4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default.prop</w:t>
      </w:r>
      <w:proofErr w:type="spellEnd"/>
      <w:r w:rsidR="003D5B44" w:rsidRPr="003D5B4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提权</w:t>
      </w:r>
      <w:r w:rsidR="003D5B44">
        <w:rPr>
          <w:rFonts w:ascii="Courier New" w:eastAsia="宋体" w:hAnsi="Courier New" w:cs="Courier New" w:hint="eastAsia"/>
          <w:color w:val="000000"/>
          <w:kern w:val="0"/>
          <w:sz w:val="20"/>
          <w:szCs w:val="20"/>
        </w:rPr>
        <w:t>，</w:t>
      </w:r>
      <w:r w:rsidR="003D5B44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修改的文件就是</w:t>
      </w:r>
      <w:proofErr w:type="spellStart"/>
      <w:r w:rsidR="003D5B44" w:rsidRPr="006D01BE">
        <w:t>ro.secure</w:t>
      </w:r>
      <w:proofErr w:type="spellEnd"/>
      <w:r w:rsidR="003D5B44">
        <w:rPr>
          <w:rFonts w:hint="eastAsia"/>
        </w:rPr>
        <w:t>和</w:t>
      </w:r>
      <w:proofErr w:type="spellStart"/>
      <w:r w:rsidR="003D5B44" w:rsidRPr="006D01BE">
        <w:t>ro.</w:t>
      </w:r>
      <w:r w:rsidR="003D5B44">
        <w:t>debuggable</w:t>
      </w:r>
      <w:proofErr w:type="spellEnd"/>
      <w:r w:rsidR="003D5B44">
        <w:rPr>
          <w:rFonts w:hint="eastAsia"/>
        </w:rPr>
        <w:t>文件</w:t>
      </w:r>
      <w:r w:rsidR="003D5B44">
        <w:t>。</w:t>
      </w:r>
      <w:r w:rsidR="00E94B35">
        <w:rPr>
          <w:rFonts w:hint="eastAsia"/>
        </w:rPr>
        <w:t>为什么</w:t>
      </w:r>
      <w:r w:rsidR="00E94B35">
        <w:t>是这两个属性就要看</w:t>
      </w:r>
      <w:proofErr w:type="spellStart"/>
      <w:r w:rsidR="00E94B35">
        <w:t>adbd</w:t>
      </w:r>
      <w:proofErr w:type="spellEnd"/>
      <w:r w:rsidR="00E94B35">
        <w:t>的源码</w:t>
      </w:r>
      <w:r w:rsidR="00857985">
        <w:rPr>
          <w:rFonts w:hint="eastAsia"/>
        </w:rPr>
        <w:t>，</w:t>
      </w:r>
      <w:r w:rsidR="0058129F">
        <w:rPr>
          <w:rFonts w:ascii="Courier New" w:eastAsia="宋体" w:hAnsi="Courier New" w:cs="Courier New" w:hint="eastAsia"/>
          <w:color w:val="000000"/>
          <w:kern w:val="0"/>
          <w:sz w:val="20"/>
          <w:szCs w:val="20"/>
        </w:rPr>
        <w:t>一般</w:t>
      </w:r>
      <w:r w:rsidR="0058129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的</w:t>
      </w:r>
      <w:proofErr w:type="spellStart"/>
      <w:r w:rsidR="0058129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adb</w:t>
      </w:r>
      <w:proofErr w:type="spellEnd"/>
      <w:r w:rsidR="0058129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源码在：</w:t>
      </w:r>
    </w:p>
    <w:p w:rsidR="00857985" w:rsidRDefault="0058129F" w:rsidP="00857985">
      <w:pPr>
        <w:ind w:firstLine="420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>
        <w:rPr>
          <w:rFonts w:ascii="Courier New" w:eastAsia="宋体" w:hAnsi="Courier New" w:cs="Courier New" w:hint="eastAsia"/>
          <w:color w:val="000000"/>
          <w:kern w:val="0"/>
          <w:sz w:val="20"/>
          <w:szCs w:val="20"/>
        </w:rPr>
        <w:t>andr</w:t>
      </w: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>oid</w:t>
      </w:r>
      <w:r>
        <w:rPr>
          <w:rFonts w:ascii="Courier New" w:eastAsia="宋体" w:hAnsi="Courier New" w:cs="Courier New" w:hint="eastAsia"/>
          <w:color w:val="000000"/>
          <w:kern w:val="0"/>
          <w:sz w:val="20"/>
          <w:szCs w:val="20"/>
        </w:rPr>
        <w:t>/system/core/</w:t>
      </w:r>
      <w:proofErr w:type="spellStart"/>
      <w:r>
        <w:rPr>
          <w:rFonts w:ascii="Courier New" w:eastAsia="宋体" w:hAnsi="Courier New" w:cs="Courier New" w:hint="eastAsia"/>
          <w:color w:val="000000"/>
          <w:kern w:val="0"/>
          <w:sz w:val="20"/>
          <w:szCs w:val="20"/>
        </w:rPr>
        <w:t>adb</w:t>
      </w:r>
      <w:proofErr w:type="spellEnd"/>
      <w:r>
        <w:rPr>
          <w:rFonts w:ascii="Courier New" w:eastAsia="宋体" w:hAnsi="Courier New" w:cs="Courier New" w:hint="eastAsia"/>
          <w:color w:val="000000"/>
          <w:kern w:val="0"/>
          <w:sz w:val="20"/>
          <w:szCs w:val="20"/>
        </w:rPr>
        <w:t>/</w:t>
      </w:r>
      <w:proofErr w:type="spellStart"/>
      <w:r>
        <w:rPr>
          <w:rFonts w:ascii="Courier New" w:eastAsia="宋体" w:hAnsi="Courier New" w:cs="Courier New" w:hint="eastAsia"/>
          <w:color w:val="000000"/>
          <w:kern w:val="0"/>
          <w:sz w:val="20"/>
          <w:szCs w:val="20"/>
        </w:rPr>
        <w:t>adb.c</w:t>
      </w:r>
      <w:proofErr w:type="spellEnd"/>
    </w:p>
    <w:p w:rsidR="00857985" w:rsidRDefault="0058129F" w:rsidP="00857985">
      <w:pPr>
        <w:ind w:firstLine="420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>
        <w:rPr>
          <w:rFonts w:ascii="Courier New" w:eastAsia="宋体" w:hAnsi="Courier New" w:cs="Courier New" w:hint="eastAsia"/>
          <w:color w:val="000000"/>
          <w:kern w:val="0"/>
          <w:sz w:val="20"/>
          <w:szCs w:val="20"/>
        </w:rPr>
        <w:t>在</w:t>
      </w:r>
      <w:r>
        <w:rPr>
          <w:rFonts w:ascii="Courier New" w:eastAsia="宋体" w:hAnsi="Courier New" w:cs="Courier New" w:hint="eastAsia"/>
          <w:color w:val="000000"/>
          <w:kern w:val="0"/>
          <w:sz w:val="20"/>
          <w:szCs w:val="20"/>
        </w:rPr>
        <w:t>pop564g</w:t>
      </w:r>
      <w:r>
        <w:rPr>
          <w:rFonts w:ascii="Courier New" w:eastAsia="宋体" w:hAnsi="Courier New" w:cs="Courier New" w:hint="eastAsia"/>
          <w:color w:val="000000"/>
          <w:kern w:val="0"/>
          <w:sz w:val="20"/>
          <w:szCs w:val="20"/>
        </w:rPr>
        <w:t>项目中</w:t>
      </w: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>是在</w:t>
      </w:r>
    </w:p>
    <w:p w:rsidR="0058129F" w:rsidRPr="00857985" w:rsidRDefault="0058129F" w:rsidP="00857985">
      <w:pPr>
        <w:ind w:firstLine="420"/>
      </w:pPr>
      <w:r>
        <w:rPr>
          <w:rFonts w:ascii="Courier New" w:eastAsia="宋体" w:hAnsi="Courier New" w:cs="Courier New" w:hint="eastAsia"/>
          <w:color w:val="000000"/>
          <w:kern w:val="0"/>
          <w:sz w:val="20"/>
          <w:szCs w:val="20"/>
        </w:rPr>
        <w:t>pop546g/system/core/</w:t>
      </w:r>
      <w:proofErr w:type="spellStart"/>
      <w:r>
        <w:rPr>
          <w:rFonts w:ascii="Courier New" w:eastAsia="宋体" w:hAnsi="Courier New" w:cs="Courier New" w:hint="eastAsia"/>
          <w:color w:val="000000"/>
          <w:kern w:val="0"/>
          <w:sz w:val="20"/>
          <w:szCs w:val="20"/>
        </w:rPr>
        <w:t>adb</w:t>
      </w:r>
      <w:proofErr w:type="spellEnd"/>
      <w:r>
        <w:rPr>
          <w:rFonts w:ascii="Courier New" w:eastAsia="宋体" w:hAnsi="Courier New" w:cs="Courier New" w:hint="eastAsia"/>
          <w:color w:val="000000"/>
          <w:kern w:val="0"/>
          <w:sz w:val="20"/>
          <w:szCs w:val="20"/>
        </w:rPr>
        <w:t>/daemon/main.cpp</w:t>
      </w:r>
      <w:r w:rsidR="00857985">
        <w:rPr>
          <w:rFonts w:ascii="Courier New" w:eastAsia="宋体" w:hAnsi="Courier New" w:cs="Courier New" w:hint="eastAsia"/>
          <w:color w:val="000000"/>
          <w:kern w:val="0"/>
          <w:sz w:val="20"/>
          <w:szCs w:val="20"/>
        </w:rPr>
        <w:t>（具体</w:t>
      </w:r>
      <w:r w:rsidR="0085798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位置可以在</w:t>
      </w:r>
      <w:r w:rsidR="0085798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Android</w:t>
      </w:r>
      <w:r w:rsidR="00857985">
        <w:rPr>
          <w:rFonts w:ascii="Courier New" w:eastAsia="宋体" w:hAnsi="Courier New" w:cs="Courier New" w:hint="eastAsia"/>
          <w:color w:val="000000"/>
          <w:kern w:val="0"/>
          <w:sz w:val="20"/>
          <w:szCs w:val="20"/>
        </w:rPr>
        <w:t>.mk</w:t>
      </w:r>
      <w:r w:rsidR="00857985">
        <w:rPr>
          <w:rFonts w:ascii="Courier New" w:eastAsia="宋体" w:hAnsi="Courier New" w:cs="Courier New" w:hint="eastAsia"/>
          <w:color w:val="000000"/>
          <w:kern w:val="0"/>
          <w:sz w:val="20"/>
          <w:szCs w:val="20"/>
        </w:rPr>
        <w:t>文件</w:t>
      </w:r>
      <w:r w:rsidR="0085798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中查看</w:t>
      </w:r>
      <w:r w:rsidR="00857985">
        <w:rPr>
          <w:rFonts w:ascii="Courier New" w:eastAsia="宋体" w:hAnsi="Courier New" w:cs="Courier New" w:hint="eastAsia"/>
          <w:color w:val="000000"/>
          <w:kern w:val="0"/>
          <w:sz w:val="20"/>
          <w:szCs w:val="20"/>
        </w:rPr>
        <w:t>）</w:t>
      </w:r>
    </w:p>
    <w:p w:rsidR="0058129F" w:rsidRDefault="00857985" w:rsidP="00857985">
      <w:pPr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proofErr w:type="spellStart"/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>a</w:t>
      </w:r>
      <w:r w:rsidR="0058129F">
        <w:rPr>
          <w:rFonts w:ascii="Courier New" w:eastAsia="宋体" w:hAnsi="Courier New" w:cs="Courier New" w:hint="eastAsia"/>
          <w:color w:val="000000"/>
          <w:kern w:val="0"/>
          <w:sz w:val="20"/>
          <w:szCs w:val="20"/>
        </w:rPr>
        <w:t>dbd</w:t>
      </w:r>
      <w:proofErr w:type="spellEnd"/>
      <w:r w:rsidR="0058129F">
        <w:rPr>
          <w:rFonts w:ascii="Courier New" w:eastAsia="宋体" w:hAnsi="Courier New" w:cs="Courier New" w:hint="eastAsia"/>
          <w:color w:val="000000"/>
          <w:kern w:val="0"/>
          <w:sz w:val="20"/>
          <w:szCs w:val="20"/>
        </w:rPr>
        <w:t>在</w:t>
      </w:r>
      <w:r w:rsidR="0058129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开机的时候</w:t>
      </w:r>
      <w:r w:rsidR="0058129F">
        <w:rPr>
          <w:rFonts w:ascii="Courier New" w:eastAsia="宋体" w:hAnsi="Courier New" w:cs="Courier New" w:hint="eastAsia"/>
          <w:color w:val="000000"/>
          <w:kern w:val="0"/>
          <w:sz w:val="20"/>
          <w:szCs w:val="20"/>
        </w:rPr>
        <w:t>是</w:t>
      </w:r>
      <w:r w:rsidR="0058129F">
        <w:rPr>
          <w:rFonts w:ascii="Courier New" w:eastAsia="宋体" w:hAnsi="Courier New" w:cs="Courier New" w:hint="eastAsia"/>
          <w:color w:val="000000"/>
          <w:kern w:val="0"/>
          <w:sz w:val="20"/>
          <w:szCs w:val="20"/>
        </w:rPr>
        <w:t>root</w:t>
      </w:r>
      <w:r w:rsidR="0058129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，后来被降级了，降级函数就是在</w:t>
      </w:r>
      <w:r w:rsidR="0058129F">
        <w:rPr>
          <w:rFonts w:ascii="Courier New" w:eastAsia="宋体" w:hAnsi="Courier New" w:cs="Courier New" w:hint="eastAsia"/>
          <w:color w:val="000000"/>
          <w:kern w:val="0"/>
          <w:sz w:val="20"/>
          <w:szCs w:val="20"/>
        </w:rPr>
        <w:t>这个</w:t>
      </w: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ain.</w:t>
      </w:r>
      <w:r w:rsidR="0058129F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cpp</w:t>
      </w:r>
      <w:r>
        <w:rPr>
          <w:rFonts w:ascii="Courier New" w:eastAsia="宋体" w:hAnsi="Courier New" w:cs="Courier New" w:hint="eastAsia"/>
          <w:color w:val="000000"/>
          <w:kern w:val="0"/>
          <w:sz w:val="20"/>
          <w:szCs w:val="20"/>
        </w:rPr>
        <w:t>中</w:t>
      </w: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>的函数</w:t>
      </w:r>
      <w:r>
        <w:rPr>
          <w:rFonts w:ascii="Courier New" w:eastAsia="宋体" w:hAnsi="Courier New" w:cs="Courier New" w:hint="eastAsia"/>
          <w:color w:val="000000"/>
          <w:kern w:val="0"/>
          <w:sz w:val="20"/>
          <w:szCs w:val="20"/>
        </w:rPr>
        <w:t>的</w:t>
      </w:r>
      <w:proofErr w:type="spellStart"/>
      <w:r w:rsidRPr="0085798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hould_drop_privileges</w:t>
      </w:r>
      <w:proofErr w:type="spellEnd"/>
      <w:r w:rsidRPr="0085798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eastAsia="宋体" w:hAnsi="Courier New" w:cs="Courier New" w:hint="eastAsia"/>
          <w:color w:val="000000"/>
          <w:kern w:val="0"/>
          <w:sz w:val="20"/>
          <w:szCs w:val="20"/>
        </w:rPr>
        <w:t>)</w:t>
      </w: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>，</w:t>
      </w:r>
      <w:r>
        <w:rPr>
          <w:rFonts w:ascii="Courier New" w:eastAsia="宋体" w:hAnsi="Courier New" w:cs="Courier New" w:hint="eastAsia"/>
          <w:color w:val="000000"/>
          <w:kern w:val="0"/>
          <w:sz w:val="20"/>
          <w:szCs w:val="20"/>
        </w:rPr>
        <w:t>源码</w:t>
      </w: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>如下：</w:t>
      </w:r>
    </w:p>
    <w:p w:rsidR="007D729A" w:rsidRDefault="007D729A" w:rsidP="00857985">
      <w:pPr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>
        <w:rPr>
          <w:rFonts w:ascii="Courier New" w:eastAsia="宋体" w:hAnsi="Courier New" w:cs="Courier New" w:hint="eastAsia"/>
          <w:color w:val="000000"/>
          <w:kern w:val="0"/>
          <w:sz w:val="20"/>
          <w:szCs w:val="20"/>
        </w:rPr>
        <w:t>main.cpp</w:t>
      </w:r>
      <w:r>
        <w:rPr>
          <w:rFonts w:ascii="Courier New" w:eastAsia="宋体" w:hAnsi="Courier New" w:cs="Courier New" w:hint="eastAsia"/>
          <w:color w:val="000000"/>
          <w:kern w:val="0"/>
          <w:sz w:val="20"/>
          <w:szCs w:val="20"/>
        </w:rPr>
        <w:t>：</w:t>
      </w:r>
    </w:p>
    <w:p w:rsidR="00857985" w:rsidRPr="00857985" w:rsidRDefault="00857985" w:rsidP="007D729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proofErr w:type="gramStart"/>
      <w:r w:rsidRPr="00857985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static</w:t>
      </w:r>
      <w:proofErr w:type="gramEnd"/>
      <w:r w:rsidRPr="0085798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 w:rsidRPr="00857985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bool</w:t>
      </w:r>
      <w:proofErr w:type="spellEnd"/>
      <w:r w:rsidRPr="0085798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 w:rsidRPr="0085798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hould_drop_privileges</w:t>
      </w:r>
      <w:proofErr w:type="spellEnd"/>
      <w:r w:rsidRPr="00857985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)</w:t>
      </w:r>
      <w:r w:rsidRPr="0085798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57985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{</w:t>
      </w:r>
    </w:p>
    <w:p w:rsidR="00857985" w:rsidRPr="00857985" w:rsidRDefault="00857985" w:rsidP="007D729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Courier New" w:eastAsia="宋体" w:hAnsi="Courier New" w:cs="Courier New"/>
          <w:color w:val="804000"/>
          <w:kern w:val="0"/>
          <w:sz w:val="20"/>
          <w:szCs w:val="20"/>
        </w:rPr>
      </w:pPr>
      <w:r w:rsidRPr="00857985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#</w:t>
      </w:r>
      <w:proofErr w:type="spellStart"/>
      <w:r w:rsidRPr="00857985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ifdef</w:t>
      </w:r>
      <w:proofErr w:type="spellEnd"/>
      <w:r w:rsidRPr="00857985">
        <w:rPr>
          <w:rFonts w:ascii="Courier New" w:eastAsia="宋体" w:hAnsi="Courier New" w:cs="Courier New"/>
          <w:color w:val="804000"/>
          <w:kern w:val="0"/>
          <w:sz w:val="20"/>
          <w:szCs w:val="20"/>
        </w:rPr>
        <w:t xml:space="preserve"> MTK_ALLOW_ADBD_ROOT</w:t>
      </w:r>
      <w:r>
        <w:rPr>
          <w:rFonts w:ascii="Courier New" w:eastAsia="宋体" w:hAnsi="Courier New" w:cs="Courier New"/>
          <w:color w:val="804000"/>
          <w:kern w:val="0"/>
          <w:sz w:val="20"/>
          <w:szCs w:val="20"/>
        </w:rPr>
        <w:t>//</w:t>
      </w:r>
      <w:r>
        <w:rPr>
          <w:rFonts w:ascii="Courier New" w:eastAsia="宋体" w:hAnsi="Courier New" w:cs="Courier New" w:hint="eastAsia"/>
          <w:color w:val="804000"/>
          <w:kern w:val="0"/>
          <w:sz w:val="20"/>
          <w:szCs w:val="20"/>
        </w:rPr>
        <w:t>系统</w:t>
      </w:r>
      <w:r>
        <w:rPr>
          <w:rFonts w:ascii="Courier New" w:eastAsia="宋体" w:hAnsi="Courier New" w:cs="Courier New"/>
          <w:color w:val="804000"/>
          <w:kern w:val="0"/>
          <w:sz w:val="20"/>
          <w:szCs w:val="20"/>
        </w:rPr>
        <w:t>允许</w:t>
      </w:r>
      <w:r>
        <w:rPr>
          <w:rFonts w:ascii="Courier New" w:eastAsia="宋体" w:hAnsi="Courier New" w:cs="Courier New"/>
          <w:color w:val="804000"/>
          <w:kern w:val="0"/>
          <w:sz w:val="20"/>
          <w:szCs w:val="20"/>
        </w:rPr>
        <w:t>root</w:t>
      </w:r>
      <w:r>
        <w:rPr>
          <w:rFonts w:ascii="Courier New" w:eastAsia="宋体" w:hAnsi="Courier New" w:cs="Courier New"/>
          <w:color w:val="804000"/>
          <w:kern w:val="0"/>
          <w:sz w:val="20"/>
          <w:szCs w:val="20"/>
        </w:rPr>
        <w:t>才行，如果不</w:t>
      </w:r>
      <w:r>
        <w:rPr>
          <w:rFonts w:ascii="Courier New" w:eastAsia="宋体" w:hAnsi="Courier New" w:cs="Courier New" w:hint="eastAsia"/>
          <w:color w:val="804000"/>
          <w:kern w:val="0"/>
          <w:sz w:val="20"/>
          <w:szCs w:val="20"/>
        </w:rPr>
        <w:t>允许</w:t>
      </w:r>
      <w:r>
        <w:rPr>
          <w:rFonts w:ascii="Courier New" w:eastAsia="宋体" w:hAnsi="Courier New" w:cs="Courier New"/>
          <w:color w:val="804000"/>
          <w:kern w:val="0"/>
          <w:sz w:val="20"/>
          <w:szCs w:val="20"/>
        </w:rPr>
        <w:t>直接退出</w:t>
      </w:r>
    </w:p>
    <w:p w:rsidR="00857985" w:rsidRPr="00857985" w:rsidRDefault="00857985" w:rsidP="007D729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5798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proofErr w:type="gramStart"/>
      <w:r w:rsidRPr="00857985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turn</w:t>
      </w:r>
      <w:proofErr w:type="gramEnd"/>
      <w:r w:rsidRPr="0085798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57985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false</w:t>
      </w:r>
      <w:r w:rsidRPr="00857985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57985" w:rsidRPr="00857985" w:rsidRDefault="00857985" w:rsidP="007D729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Courier New" w:eastAsia="宋体" w:hAnsi="Courier New" w:cs="Courier New"/>
          <w:color w:val="804000"/>
          <w:kern w:val="0"/>
          <w:sz w:val="20"/>
          <w:szCs w:val="20"/>
        </w:rPr>
      </w:pPr>
      <w:r w:rsidRPr="00857985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#</w:t>
      </w:r>
      <w:proofErr w:type="spellStart"/>
      <w:r w:rsidRPr="00857985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endif</w:t>
      </w:r>
      <w:proofErr w:type="spellEnd"/>
    </w:p>
    <w:p w:rsidR="00857985" w:rsidRPr="00857985" w:rsidRDefault="00857985" w:rsidP="007D729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Courier New" w:eastAsia="宋体" w:hAnsi="Courier New" w:cs="Courier New"/>
          <w:color w:val="804000"/>
          <w:kern w:val="0"/>
          <w:sz w:val="20"/>
          <w:szCs w:val="20"/>
        </w:rPr>
      </w:pPr>
      <w:r w:rsidRPr="00857985">
        <w:rPr>
          <w:rFonts w:ascii="Courier New" w:eastAsia="宋体" w:hAnsi="Courier New" w:cs="Courier New"/>
          <w:color w:val="804000"/>
          <w:kern w:val="0"/>
          <w:sz w:val="20"/>
          <w:szCs w:val="20"/>
        </w:rPr>
        <w:t xml:space="preserve">#if </w:t>
      </w:r>
      <w:proofErr w:type="gramStart"/>
      <w:r w:rsidRPr="00857985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defined(</w:t>
      </w:r>
      <w:proofErr w:type="gramEnd"/>
      <w:r w:rsidRPr="00857985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ALLOW_ADBD_ROOT)</w:t>
      </w:r>
    </w:p>
    <w:p w:rsidR="00857985" w:rsidRPr="00857985" w:rsidRDefault="00857985" w:rsidP="007D729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5798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proofErr w:type="gramStart"/>
      <w:r w:rsidRPr="00857985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char</w:t>
      </w:r>
      <w:proofErr w:type="gramEnd"/>
      <w:r w:rsidRPr="0085798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value</w:t>
      </w:r>
      <w:r w:rsidRPr="00857985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5798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PROPERTY_VALUE_MAX</w:t>
      </w:r>
      <w:r w:rsidRPr="00857985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;</w:t>
      </w:r>
    </w:p>
    <w:p w:rsidR="00857985" w:rsidRPr="00857985" w:rsidRDefault="00857985" w:rsidP="007D729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85798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57985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// </w:t>
      </w:r>
      <w:proofErr w:type="gramStart"/>
      <w:r w:rsidRPr="00857985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The</w:t>
      </w:r>
      <w:proofErr w:type="gramEnd"/>
      <w:r w:rsidRPr="00857985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 properties that affect `</w:t>
      </w:r>
      <w:proofErr w:type="spellStart"/>
      <w:r w:rsidRPr="00857985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adb</w:t>
      </w:r>
      <w:proofErr w:type="spellEnd"/>
      <w:r w:rsidRPr="00857985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 root` and `</w:t>
      </w:r>
      <w:proofErr w:type="spellStart"/>
      <w:r w:rsidRPr="00857985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adb</w:t>
      </w:r>
      <w:proofErr w:type="spellEnd"/>
      <w:r w:rsidRPr="00857985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 </w:t>
      </w:r>
      <w:proofErr w:type="spellStart"/>
      <w:r w:rsidRPr="00857985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unroot</w:t>
      </w:r>
      <w:proofErr w:type="spellEnd"/>
      <w:r w:rsidRPr="00857985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` are </w:t>
      </w:r>
      <w:proofErr w:type="spellStart"/>
      <w:r w:rsidRPr="00857985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ro.secure</w:t>
      </w:r>
      <w:proofErr w:type="spellEnd"/>
      <w:r w:rsidRPr="00857985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 and</w:t>
      </w:r>
    </w:p>
    <w:p w:rsidR="00857985" w:rsidRPr="00857985" w:rsidRDefault="00857985" w:rsidP="007D729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85798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57985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// </w:t>
      </w:r>
      <w:proofErr w:type="spellStart"/>
      <w:r w:rsidRPr="00857985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ro.debuggable</w:t>
      </w:r>
      <w:proofErr w:type="spellEnd"/>
      <w:r w:rsidRPr="00857985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. In this context the names don't make the expected behavior</w:t>
      </w:r>
    </w:p>
    <w:p w:rsidR="00857985" w:rsidRPr="00857985" w:rsidRDefault="00857985" w:rsidP="007D729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85798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57985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 particularly obvious.</w:t>
      </w:r>
    </w:p>
    <w:p w:rsidR="00857985" w:rsidRPr="00857985" w:rsidRDefault="00857985" w:rsidP="007D729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85798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57985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</w:p>
    <w:p w:rsidR="00857985" w:rsidRPr="00857985" w:rsidRDefault="00857985" w:rsidP="007D729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85798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57985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// </w:t>
      </w:r>
      <w:proofErr w:type="spellStart"/>
      <w:r w:rsidRPr="00857985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ro.debuggable</w:t>
      </w:r>
      <w:proofErr w:type="spellEnd"/>
      <w:r w:rsidRPr="00857985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:</w:t>
      </w:r>
    </w:p>
    <w:p w:rsidR="00857985" w:rsidRPr="00857985" w:rsidRDefault="00857985" w:rsidP="007D729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85798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57985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//   </w:t>
      </w:r>
      <w:proofErr w:type="gramStart"/>
      <w:r w:rsidRPr="00857985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Allowed</w:t>
      </w:r>
      <w:proofErr w:type="gramEnd"/>
      <w:r w:rsidRPr="00857985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 to become root, but not necessarily the default. Set to 1 on</w:t>
      </w:r>
    </w:p>
    <w:p w:rsidR="00857985" w:rsidRPr="00857985" w:rsidRDefault="00857985" w:rsidP="007D729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85798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57985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//   </w:t>
      </w:r>
      <w:proofErr w:type="spellStart"/>
      <w:r w:rsidRPr="00857985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eng</w:t>
      </w:r>
      <w:proofErr w:type="spellEnd"/>
      <w:r w:rsidRPr="00857985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 and </w:t>
      </w:r>
      <w:proofErr w:type="spellStart"/>
      <w:r w:rsidRPr="00857985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userdebug</w:t>
      </w:r>
      <w:proofErr w:type="spellEnd"/>
      <w:r w:rsidRPr="00857985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 builds.</w:t>
      </w:r>
    </w:p>
    <w:p w:rsidR="00857985" w:rsidRPr="00857985" w:rsidRDefault="00857985" w:rsidP="007D729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85798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57985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</w:p>
    <w:p w:rsidR="00857985" w:rsidRPr="00857985" w:rsidRDefault="00857985" w:rsidP="007D729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85798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57985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// </w:t>
      </w:r>
      <w:proofErr w:type="spellStart"/>
      <w:r w:rsidRPr="00857985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ro.secure</w:t>
      </w:r>
      <w:proofErr w:type="spellEnd"/>
      <w:r w:rsidRPr="00857985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:</w:t>
      </w:r>
    </w:p>
    <w:p w:rsidR="00857985" w:rsidRPr="00857985" w:rsidRDefault="00857985" w:rsidP="007D729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85798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57985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//   Drop privileges by default. Set to 1 on </w:t>
      </w:r>
      <w:proofErr w:type="spellStart"/>
      <w:r w:rsidRPr="00857985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userdebug</w:t>
      </w:r>
      <w:proofErr w:type="spellEnd"/>
      <w:r w:rsidRPr="00857985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 and user builds.</w:t>
      </w:r>
    </w:p>
    <w:p w:rsidR="00857985" w:rsidRPr="00857985" w:rsidRDefault="00857985" w:rsidP="007D729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5798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proofErr w:type="spellStart"/>
      <w:r w:rsidRPr="0085798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property_</w:t>
      </w:r>
      <w:proofErr w:type="gramStart"/>
      <w:r w:rsidRPr="0085798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get</w:t>
      </w:r>
      <w:proofErr w:type="spellEnd"/>
      <w:r w:rsidRPr="00857985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proofErr w:type="gramEnd"/>
      <w:r w:rsidRPr="00857985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</w:t>
      </w:r>
      <w:proofErr w:type="spellStart"/>
      <w:r w:rsidRPr="00857985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ro.secure</w:t>
      </w:r>
      <w:proofErr w:type="spellEnd"/>
      <w:r w:rsidRPr="00857985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</w:t>
      </w:r>
      <w:r w:rsidRPr="00857985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85798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value</w:t>
      </w:r>
      <w:r w:rsidRPr="00857985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85798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57985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1"</w:t>
      </w:r>
      <w:r w:rsidRPr="00857985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:rsidR="00857985" w:rsidRPr="00857985" w:rsidRDefault="00857985" w:rsidP="007D729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5798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proofErr w:type="spellStart"/>
      <w:proofErr w:type="gramStart"/>
      <w:r w:rsidRPr="00857985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bool</w:t>
      </w:r>
      <w:proofErr w:type="spellEnd"/>
      <w:proofErr w:type="gramEnd"/>
      <w:r w:rsidRPr="0085798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 w:rsidRPr="0085798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o_secure</w:t>
      </w:r>
      <w:proofErr w:type="spellEnd"/>
      <w:r w:rsidRPr="0085798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57985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5798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57985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proofErr w:type="spellStart"/>
      <w:r w:rsidRPr="0085798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trcmp</w:t>
      </w:r>
      <w:proofErr w:type="spellEnd"/>
      <w:r w:rsidRPr="00857985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5798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value</w:t>
      </w:r>
      <w:r w:rsidRPr="00857985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85798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57985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1"</w:t>
      </w:r>
      <w:r w:rsidRPr="00857985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5798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57985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85798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57985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57985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:rsidR="00857985" w:rsidRPr="00857985" w:rsidRDefault="00857985" w:rsidP="007D729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5798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proofErr w:type="spellStart"/>
      <w:r w:rsidRPr="0085798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property_</w:t>
      </w:r>
      <w:proofErr w:type="gramStart"/>
      <w:r w:rsidRPr="0085798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get</w:t>
      </w:r>
      <w:proofErr w:type="spellEnd"/>
      <w:r w:rsidRPr="00857985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proofErr w:type="gramEnd"/>
      <w:r w:rsidRPr="00857985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</w:t>
      </w:r>
      <w:proofErr w:type="spellStart"/>
      <w:r w:rsidRPr="00857985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ro.debuggable</w:t>
      </w:r>
      <w:proofErr w:type="spellEnd"/>
      <w:r w:rsidRPr="00857985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</w:t>
      </w:r>
      <w:r w:rsidRPr="00857985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85798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value</w:t>
      </w:r>
      <w:r w:rsidRPr="00857985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85798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57985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"</w:t>
      </w:r>
      <w:r w:rsidRPr="00857985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:rsidR="00857985" w:rsidRPr="00857985" w:rsidRDefault="00857985" w:rsidP="007D729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5798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proofErr w:type="spellStart"/>
      <w:proofErr w:type="gramStart"/>
      <w:r w:rsidRPr="00857985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bool</w:t>
      </w:r>
      <w:proofErr w:type="spellEnd"/>
      <w:proofErr w:type="gramEnd"/>
      <w:r w:rsidRPr="0085798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 w:rsidRPr="0085798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o_debuggable</w:t>
      </w:r>
      <w:proofErr w:type="spellEnd"/>
      <w:r w:rsidRPr="0085798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57985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5798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57985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proofErr w:type="spellStart"/>
      <w:r w:rsidRPr="0085798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trcmp</w:t>
      </w:r>
      <w:proofErr w:type="spellEnd"/>
      <w:r w:rsidRPr="00857985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5798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value</w:t>
      </w:r>
      <w:r w:rsidRPr="00857985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85798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57985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1"</w:t>
      </w:r>
      <w:r w:rsidRPr="00857985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5798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57985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85798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57985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57985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:rsidR="00857985" w:rsidRPr="00857985" w:rsidRDefault="00857985" w:rsidP="007D729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85798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57985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// Drop privileges if </w:t>
      </w:r>
      <w:proofErr w:type="spellStart"/>
      <w:r w:rsidRPr="00857985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ro.secure</w:t>
      </w:r>
      <w:proofErr w:type="spellEnd"/>
      <w:r w:rsidRPr="00857985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 is set...</w:t>
      </w:r>
    </w:p>
    <w:p w:rsidR="00857985" w:rsidRPr="00857985" w:rsidRDefault="00857985" w:rsidP="007D729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5798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proofErr w:type="spellStart"/>
      <w:proofErr w:type="gramStart"/>
      <w:r w:rsidRPr="00857985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bool</w:t>
      </w:r>
      <w:proofErr w:type="spellEnd"/>
      <w:proofErr w:type="gramEnd"/>
      <w:r w:rsidRPr="0085798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drop </w:t>
      </w:r>
      <w:r w:rsidRPr="00857985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5798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 w:rsidRPr="0085798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o_secure</w:t>
      </w:r>
      <w:proofErr w:type="spellEnd"/>
      <w:r w:rsidRPr="00857985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57985" w:rsidRPr="00857985" w:rsidRDefault="00857985" w:rsidP="007D729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5798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proofErr w:type="spellStart"/>
      <w:r w:rsidRPr="0085798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property_</w:t>
      </w:r>
      <w:proofErr w:type="gramStart"/>
      <w:r w:rsidRPr="0085798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get</w:t>
      </w:r>
      <w:proofErr w:type="spellEnd"/>
      <w:r w:rsidRPr="00857985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proofErr w:type="gramEnd"/>
      <w:r w:rsidRPr="00857985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</w:t>
      </w:r>
      <w:proofErr w:type="spellStart"/>
      <w:r w:rsidRPr="00857985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service.adb.root</w:t>
      </w:r>
      <w:proofErr w:type="spellEnd"/>
      <w:r w:rsidRPr="00857985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</w:t>
      </w:r>
      <w:r w:rsidRPr="00857985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85798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value</w:t>
      </w:r>
      <w:r w:rsidRPr="00857985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85798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57985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"</w:t>
      </w:r>
      <w:r w:rsidRPr="00857985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:rsidR="00857985" w:rsidRPr="00857985" w:rsidRDefault="00857985" w:rsidP="007D729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5798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proofErr w:type="spellStart"/>
      <w:proofErr w:type="gramStart"/>
      <w:r w:rsidRPr="00857985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bool</w:t>
      </w:r>
      <w:proofErr w:type="spellEnd"/>
      <w:proofErr w:type="gramEnd"/>
      <w:r w:rsidRPr="0085798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 w:rsidRPr="0085798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adb_root</w:t>
      </w:r>
      <w:proofErr w:type="spellEnd"/>
      <w:r w:rsidRPr="0085798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57985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5798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57985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proofErr w:type="spellStart"/>
      <w:r w:rsidRPr="0085798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trcmp</w:t>
      </w:r>
      <w:proofErr w:type="spellEnd"/>
      <w:r w:rsidRPr="00857985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5798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value</w:t>
      </w:r>
      <w:r w:rsidRPr="00857985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85798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57985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1"</w:t>
      </w:r>
      <w:r w:rsidRPr="00857985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5798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57985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85798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57985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57985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:rsidR="00857985" w:rsidRPr="00857985" w:rsidRDefault="00857985" w:rsidP="007D729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5798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proofErr w:type="spellStart"/>
      <w:proofErr w:type="gramStart"/>
      <w:r w:rsidRPr="00857985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bool</w:t>
      </w:r>
      <w:proofErr w:type="spellEnd"/>
      <w:proofErr w:type="gramEnd"/>
      <w:r w:rsidRPr="0085798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 w:rsidRPr="0085798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adb_unroot</w:t>
      </w:r>
      <w:proofErr w:type="spellEnd"/>
      <w:r w:rsidRPr="0085798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57985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5798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57985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proofErr w:type="spellStart"/>
      <w:r w:rsidRPr="0085798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trcmp</w:t>
      </w:r>
      <w:proofErr w:type="spellEnd"/>
      <w:r w:rsidRPr="00857985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5798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value</w:t>
      </w:r>
      <w:r w:rsidRPr="00857985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85798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57985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0"</w:t>
      </w:r>
      <w:r w:rsidRPr="00857985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5798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57985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85798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57985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57985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:rsidR="00857985" w:rsidRPr="00857985" w:rsidRDefault="00857985" w:rsidP="007D729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85798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57985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 ... except "</w:t>
      </w:r>
      <w:proofErr w:type="spellStart"/>
      <w:r w:rsidRPr="00857985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adb</w:t>
      </w:r>
      <w:proofErr w:type="spellEnd"/>
      <w:r w:rsidRPr="00857985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 root" lets you keep privileges in a </w:t>
      </w:r>
      <w:proofErr w:type="spellStart"/>
      <w:r w:rsidRPr="00857985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debuggable</w:t>
      </w:r>
      <w:proofErr w:type="spellEnd"/>
      <w:r w:rsidRPr="00857985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 build.</w:t>
      </w:r>
    </w:p>
    <w:p w:rsidR="00857985" w:rsidRPr="00857985" w:rsidRDefault="00857985" w:rsidP="007D729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5798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proofErr w:type="gramStart"/>
      <w:r w:rsidRPr="00857985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proofErr w:type="gramEnd"/>
      <w:r w:rsidRPr="0085798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57985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proofErr w:type="spellStart"/>
      <w:r w:rsidRPr="0085798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o_debuggable</w:t>
      </w:r>
      <w:proofErr w:type="spellEnd"/>
      <w:r w:rsidRPr="0085798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57985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&amp;</w:t>
      </w:r>
      <w:r w:rsidRPr="0085798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 w:rsidRPr="0085798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adb_root</w:t>
      </w:r>
      <w:proofErr w:type="spellEnd"/>
      <w:r w:rsidRPr="00857985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5798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57985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{</w:t>
      </w:r>
    </w:p>
    <w:p w:rsidR="00857985" w:rsidRPr="00857985" w:rsidRDefault="00857985" w:rsidP="007D729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5798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proofErr w:type="gramStart"/>
      <w:r w:rsidRPr="0085798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drop</w:t>
      </w:r>
      <w:proofErr w:type="gramEnd"/>
      <w:r w:rsidRPr="0085798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57985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5798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57985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false</w:t>
      </w:r>
      <w:r w:rsidRPr="00857985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57985" w:rsidRPr="00857985" w:rsidRDefault="00857985" w:rsidP="007D729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5798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57985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}</w:t>
      </w:r>
    </w:p>
    <w:p w:rsidR="00857985" w:rsidRPr="00857985" w:rsidRDefault="00857985" w:rsidP="007D729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85798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57985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 ... and "</w:t>
      </w:r>
      <w:proofErr w:type="spellStart"/>
      <w:r w:rsidRPr="00857985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adb</w:t>
      </w:r>
      <w:proofErr w:type="spellEnd"/>
      <w:r w:rsidRPr="00857985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 </w:t>
      </w:r>
      <w:proofErr w:type="spellStart"/>
      <w:r w:rsidRPr="00857985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unroot</w:t>
      </w:r>
      <w:proofErr w:type="spellEnd"/>
      <w:r w:rsidRPr="00857985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" lets you explicitly drop privileges.</w:t>
      </w:r>
    </w:p>
    <w:p w:rsidR="00857985" w:rsidRPr="00857985" w:rsidRDefault="00857985" w:rsidP="007D729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5798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proofErr w:type="gramStart"/>
      <w:r w:rsidRPr="00857985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proofErr w:type="gramEnd"/>
      <w:r w:rsidRPr="0085798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57985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proofErr w:type="spellStart"/>
      <w:r w:rsidRPr="0085798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adb_unroot</w:t>
      </w:r>
      <w:proofErr w:type="spellEnd"/>
      <w:r w:rsidRPr="00857985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5798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57985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{</w:t>
      </w:r>
    </w:p>
    <w:p w:rsidR="00857985" w:rsidRPr="00857985" w:rsidRDefault="00857985" w:rsidP="007D729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5798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proofErr w:type="gramStart"/>
      <w:r w:rsidRPr="0085798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drop</w:t>
      </w:r>
      <w:proofErr w:type="gramEnd"/>
      <w:r w:rsidRPr="0085798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57985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5798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57985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true</w:t>
      </w:r>
      <w:r w:rsidRPr="00857985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57985" w:rsidRPr="00857985" w:rsidRDefault="00857985" w:rsidP="007D729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5798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57985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}</w:t>
      </w:r>
    </w:p>
    <w:p w:rsidR="00857985" w:rsidRPr="00857985" w:rsidRDefault="00857985" w:rsidP="007D729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5798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proofErr w:type="gramStart"/>
      <w:r w:rsidRPr="00857985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turn</w:t>
      </w:r>
      <w:proofErr w:type="gramEnd"/>
      <w:r w:rsidRPr="0085798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drop</w:t>
      </w:r>
      <w:r w:rsidRPr="00857985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857985" w:rsidRPr="00857985" w:rsidRDefault="00857985" w:rsidP="007D729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Courier New" w:eastAsia="宋体" w:hAnsi="Courier New" w:cs="Courier New"/>
          <w:color w:val="804000"/>
          <w:kern w:val="0"/>
          <w:sz w:val="20"/>
          <w:szCs w:val="20"/>
        </w:rPr>
      </w:pPr>
      <w:r w:rsidRPr="00857985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#else</w:t>
      </w:r>
    </w:p>
    <w:p w:rsidR="00857985" w:rsidRPr="00857985" w:rsidRDefault="00857985" w:rsidP="007D729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85798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proofErr w:type="gramStart"/>
      <w:r w:rsidRPr="00857985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turn</w:t>
      </w:r>
      <w:proofErr w:type="gramEnd"/>
      <w:r w:rsidRPr="0085798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57985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true</w:t>
      </w:r>
      <w:r w:rsidRPr="00857985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5798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57985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 "</w:t>
      </w:r>
      <w:proofErr w:type="spellStart"/>
      <w:r w:rsidRPr="00857985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adb</w:t>
      </w:r>
      <w:proofErr w:type="spellEnd"/>
      <w:r w:rsidRPr="00857985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 root" not allowed, always drop privileges.</w:t>
      </w:r>
    </w:p>
    <w:p w:rsidR="00857985" w:rsidRPr="00857985" w:rsidRDefault="00857985" w:rsidP="007D729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857985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#</w:t>
      </w:r>
      <w:proofErr w:type="spellStart"/>
      <w:r w:rsidRPr="00857985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endif</w:t>
      </w:r>
      <w:proofErr w:type="spellEnd"/>
      <w:r w:rsidRPr="00857985">
        <w:rPr>
          <w:rFonts w:ascii="Courier New" w:eastAsia="宋体" w:hAnsi="Courier New" w:cs="Courier New"/>
          <w:color w:val="804000"/>
          <w:kern w:val="0"/>
          <w:sz w:val="20"/>
          <w:szCs w:val="20"/>
        </w:rPr>
        <w:t xml:space="preserve"> </w:t>
      </w:r>
      <w:r w:rsidRPr="00857985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 ALLOW_ADBD_ROOT</w:t>
      </w:r>
    </w:p>
    <w:p w:rsidR="00857985" w:rsidRPr="00857985" w:rsidRDefault="00857985" w:rsidP="007D729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857985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}</w:t>
      </w:r>
    </w:p>
    <w:p w:rsidR="00857985" w:rsidRDefault="00857985" w:rsidP="007D729A">
      <w:pPr>
        <w:ind w:firstLine="42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>
        <w:rPr>
          <w:rFonts w:ascii="Courier New" w:eastAsia="宋体" w:hAnsi="Courier New" w:cs="Courier New" w:hint="eastAsia"/>
          <w:color w:val="000000"/>
          <w:kern w:val="0"/>
          <w:sz w:val="20"/>
          <w:szCs w:val="20"/>
        </w:rPr>
        <w:t>方法</w:t>
      </w: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>的注释中很清楚的说明了为什么是</w:t>
      </w:r>
      <w:proofErr w:type="spellStart"/>
      <w:r w:rsidRPr="00857985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ro.debuggable</w:t>
      </w:r>
      <w:proofErr w:type="spellEnd"/>
      <w:r w:rsidRPr="00857985">
        <w:rPr>
          <w:rFonts w:ascii="Courier New" w:eastAsia="宋体" w:hAnsi="Courier New" w:cs="Courier New" w:hint="eastAsia"/>
          <w:color w:val="000000"/>
          <w:kern w:val="0"/>
          <w:sz w:val="20"/>
          <w:szCs w:val="20"/>
        </w:rPr>
        <w:t>和</w:t>
      </w:r>
      <w:proofErr w:type="spellStart"/>
      <w:r w:rsidRPr="00857985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ro.secure</w:t>
      </w:r>
      <w:proofErr w:type="spellEnd"/>
      <w:r w:rsidRPr="00857985">
        <w:rPr>
          <w:rFonts w:ascii="Courier New" w:eastAsia="宋体" w:hAnsi="Courier New" w:cs="Courier New" w:hint="eastAsia"/>
          <w:color w:val="000000"/>
          <w:kern w:val="0"/>
          <w:sz w:val="20"/>
          <w:szCs w:val="20"/>
        </w:rPr>
        <w:t>两个</w:t>
      </w:r>
      <w:r w:rsidRPr="00857985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系统属性。</w:t>
      </w:r>
      <w:r>
        <w:rPr>
          <w:rFonts w:ascii="Courier New" w:eastAsia="宋体" w:hAnsi="Courier New" w:cs="Courier New" w:hint="eastAsia"/>
          <w:color w:val="000000"/>
          <w:kern w:val="0"/>
          <w:sz w:val="20"/>
          <w:szCs w:val="20"/>
        </w:rPr>
        <w:t>这</w:t>
      </w: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>两个参数会影响到</w:t>
      </w:r>
      <w:proofErr w:type="spellStart"/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>adb</w:t>
      </w:r>
      <w:proofErr w:type="spellEnd"/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root</w:t>
      </w: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>和</w:t>
      </w:r>
      <w:proofErr w:type="spellStart"/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>adb</w:t>
      </w:r>
      <w:proofErr w:type="spellEnd"/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>unroot</w:t>
      </w:r>
      <w:proofErr w:type="spellEnd"/>
      <w:r>
        <w:rPr>
          <w:rFonts w:ascii="Courier New" w:eastAsia="宋体" w:hAnsi="Courier New" w:cs="Courier New" w:hint="eastAsia"/>
          <w:color w:val="000000"/>
          <w:kern w:val="0"/>
          <w:sz w:val="20"/>
          <w:szCs w:val="20"/>
        </w:rPr>
        <w:t>。</w:t>
      </w: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>为了</w:t>
      </w:r>
      <w:r>
        <w:rPr>
          <w:rFonts w:ascii="Courier New" w:eastAsia="宋体" w:hAnsi="Courier New" w:cs="Courier New" w:hint="eastAsia"/>
          <w:color w:val="000000"/>
          <w:kern w:val="0"/>
          <w:sz w:val="20"/>
          <w:szCs w:val="20"/>
        </w:rPr>
        <w:t>让</w:t>
      </w:r>
      <w:proofErr w:type="spellStart"/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>adb</w:t>
      </w:r>
      <w:proofErr w:type="spellEnd"/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>获取</w:t>
      </w: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oot</w:t>
      </w: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>权限，</w:t>
      </w:r>
      <w:r>
        <w:rPr>
          <w:rFonts w:ascii="Courier New" w:eastAsia="宋体" w:hAnsi="Courier New" w:cs="Courier New" w:hint="eastAsia"/>
          <w:color w:val="000000"/>
          <w:kern w:val="0"/>
          <w:sz w:val="20"/>
          <w:szCs w:val="20"/>
        </w:rPr>
        <w:t>就是</w:t>
      </w: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>让</w:t>
      </w:r>
      <w:proofErr w:type="spellStart"/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>adb</w:t>
      </w:r>
      <w:proofErr w:type="spellEnd"/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>的权限不被降级，</w:t>
      </w:r>
      <w:r w:rsidR="007D729A">
        <w:rPr>
          <w:rFonts w:ascii="Courier New" w:eastAsia="宋体" w:hAnsi="Courier New" w:cs="Courier New" w:hint="eastAsia"/>
          <w:color w:val="000000"/>
          <w:kern w:val="0"/>
          <w:sz w:val="20"/>
          <w:szCs w:val="20"/>
        </w:rPr>
        <w:t>需要</w:t>
      </w:r>
      <w:r w:rsidR="007D729A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修改这两个参数，所以检测这两个参数是否被修改，可以用来作为手机是否被</w:t>
      </w:r>
      <w:r w:rsidR="007D729A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oot</w:t>
      </w:r>
      <w:r w:rsidR="007D729A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的标准。</w:t>
      </w:r>
    </w:p>
    <w:p w:rsidR="007D729A" w:rsidRDefault="007D729A" w:rsidP="009301C5">
      <w:pPr>
        <w:pStyle w:val="1"/>
      </w:pPr>
      <w:proofErr w:type="gramStart"/>
      <w:r>
        <w:rPr>
          <w:rFonts w:hint="eastAsia"/>
        </w:rPr>
        <w:t>4.</w:t>
      </w:r>
      <w:r>
        <w:t>dm</w:t>
      </w:r>
      <w:proofErr w:type="gramEnd"/>
      <w:r>
        <w:t>-verity</w:t>
      </w:r>
    </w:p>
    <w:p w:rsidR="001118CB" w:rsidRPr="001118CB" w:rsidRDefault="001118CB" w:rsidP="001118CB">
      <w:proofErr w:type="spellStart"/>
      <w:r>
        <w:rPr>
          <w:rFonts w:hint="eastAsia"/>
        </w:rPr>
        <w:t>root_check</w:t>
      </w:r>
      <w:r>
        <w:t>.c</w:t>
      </w:r>
      <w:proofErr w:type="spellEnd"/>
      <w:r>
        <w:rPr>
          <w:rFonts w:hint="eastAsia"/>
        </w:rPr>
        <w:t>：</w:t>
      </w:r>
    </w:p>
    <w:p w:rsidR="007D729A" w:rsidRPr="007D729A" w:rsidRDefault="007D729A" w:rsidP="007D729A">
      <w:pPr>
        <w:widowControl/>
        <w:shd w:val="clear" w:color="auto" w:fill="FFFFFF"/>
        <w:ind w:firstLine="420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7D729A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//check system </w:t>
      </w:r>
      <w:proofErr w:type="spellStart"/>
      <w:r w:rsidRPr="007D729A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dm</w:t>
      </w:r>
      <w:proofErr w:type="spellEnd"/>
      <w:r w:rsidRPr="007D729A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-verity status</w:t>
      </w:r>
    </w:p>
    <w:p w:rsidR="007D729A" w:rsidRPr="007D729A" w:rsidRDefault="007D729A" w:rsidP="007D729A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7D729A">
        <w:rPr>
          <w:rFonts w:ascii="Courier New" w:eastAsia="宋体" w:hAnsi="Courier New" w:cs="Courier New"/>
          <w:b/>
          <w:color w:val="000000"/>
          <w:kern w:val="0"/>
          <w:sz w:val="20"/>
          <w:szCs w:val="20"/>
        </w:rPr>
        <w:lastRenderedPageBreak/>
        <w:t xml:space="preserve">    </w:t>
      </w:r>
      <w:proofErr w:type="gramStart"/>
      <w:r w:rsidRPr="007D729A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proofErr w:type="gramEnd"/>
      <w:r w:rsidRPr="007D729A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7D729A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proofErr w:type="spellStart"/>
      <w:r w:rsidRPr="007D729A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check_system_mount</w:t>
      </w:r>
      <w:proofErr w:type="spellEnd"/>
      <w:r w:rsidRPr="007D729A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7D729A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/</w:t>
      </w:r>
      <w:proofErr w:type="spellStart"/>
      <w:r w:rsidRPr="007D729A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proc</w:t>
      </w:r>
      <w:proofErr w:type="spellEnd"/>
      <w:r w:rsidRPr="007D729A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/mounts"</w:t>
      </w:r>
      <w:r w:rsidRPr="007D729A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)</w:t>
      </w:r>
      <w:r w:rsidRPr="007D729A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7D729A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{</w:t>
      </w:r>
    </w:p>
    <w:p w:rsidR="007D729A" w:rsidRPr="007D729A" w:rsidRDefault="007D729A" w:rsidP="007D729A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7D729A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proofErr w:type="spellStart"/>
      <w:proofErr w:type="gramStart"/>
      <w:r w:rsidRPr="007D729A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etflag</w:t>
      </w:r>
      <w:proofErr w:type="spellEnd"/>
      <w:r w:rsidRPr="007D729A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proofErr w:type="gramEnd"/>
      <w:r w:rsidRPr="007D729A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</w:t>
      </w:r>
      <w:proofErr w:type="spellStart"/>
      <w:r w:rsidRPr="007D729A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dm</w:t>
      </w:r>
      <w:proofErr w:type="spellEnd"/>
      <w:r w:rsidRPr="007D729A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-verity"</w:t>
      </w:r>
      <w:r w:rsidRPr="007D729A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:rsidR="007D729A" w:rsidRPr="007D729A" w:rsidRDefault="007D729A" w:rsidP="007D729A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7D729A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proofErr w:type="gramStart"/>
      <w:r w:rsidRPr="007D729A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exit</w:t>
      </w:r>
      <w:r w:rsidRPr="007D729A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proofErr w:type="gramEnd"/>
      <w:r w:rsidRPr="007D729A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7D729A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:rsidR="007D729A" w:rsidRPr="007D729A" w:rsidRDefault="007D729A" w:rsidP="007D729A">
      <w:pPr>
        <w:widowControl/>
        <w:shd w:val="clear" w:color="auto" w:fill="FFFFFF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7D729A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7D729A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}</w:t>
      </w:r>
    </w:p>
    <w:p w:rsidR="007D729A" w:rsidRDefault="007D729A" w:rsidP="007D729A">
      <w:pPr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>
        <w:rPr>
          <w:rFonts w:ascii="Courier New" w:eastAsia="宋体" w:hAnsi="Courier New" w:cs="Courier New" w:hint="eastAsia"/>
          <w:color w:val="000000"/>
          <w:kern w:val="0"/>
          <w:sz w:val="20"/>
          <w:szCs w:val="20"/>
        </w:rPr>
        <w:t>分析</w:t>
      </w:r>
      <w:proofErr w:type="spellStart"/>
      <w:r w:rsidRPr="007D729A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check_system_mount</w:t>
      </w:r>
      <w:proofErr w:type="spellEnd"/>
      <w:r>
        <w:rPr>
          <w:rFonts w:ascii="Courier New" w:eastAsia="宋体" w:hAnsi="Courier New" w:cs="Courier New" w:hint="eastAsia"/>
          <w:color w:val="000000"/>
          <w:kern w:val="0"/>
          <w:sz w:val="20"/>
          <w:szCs w:val="20"/>
        </w:rPr>
        <w:t>方法（代码</w:t>
      </w: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>比较长，</w:t>
      </w:r>
      <w:r>
        <w:rPr>
          <w:rFonts w:ascii="Courier New" w:eastAsia="宋体" w:hAnsi="Courier New" w:cs="Courier New" w:hint="eastAsia"/>
          <w:color w:val="000000"/>
          <w:kern w:val="0"/>
          <w:sz w:val="20"/>
          <w:szCs w:val="20"/>
        </w:rPr>
        <w:t>去掉</w:t>
      </w: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>不关键的代码</w:t>
      </w:r>
      <w:r>
        <w:rPr>
          <w:rFonts w:ascii="Courier New" w:eastAsia="宋体" w:hAnsi="Courier New" w:cs="Courier New" w:hint="eastAsia"/>
          <w:color w:val="000000"/>
          <w:kern w:val="0"/>
          <w:sz w:val="20"/>
          <w:szCs w:val="20"/>
        </w:rPr>
        <w:t>）</w:t>
      </w:r>
      <w:r>
        <w:rPr>
          <w:rFonts w:ascii="Courier New" w:eastAsia="宋体" w:hAnsi="Courier New" w:cs="Courier New" w:hint="eastAsia"/>
          <w:color w:val="000000"/>
          <w:kern w:val="0"/>
          <w:sz w:val="20"/>
          <w:szCs w:val="20"/>
        </w:rPr>
        <w:t xml:space="preserve"> </w:t>
      </w:r>
      <w:r>
        <w:rPr>
          <w:rFonts w:ascii="Courier New" w:eastAsia="宋体" w:hAnsi="Courier New" w:cs="Courier New" w:hint="eastAsia"/>
          <w:color w:val="000000"/>
          <w:kern w:val="0"/>
          <w:sz w:val="20"/>
          <w:szCs w:val="20"/>
        </w:rPr>
        <w:t>：</w:t>
      </w:r>
    </w:p>
    <w:p w:rsidR="007D729A" w:rsidRPr="007D729A" w:rsidRDefault="007D729A" w:rsidP="0061641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proofErr w:type="gramStart"/>
      <w:r w:rsidRPr="007D729A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static</w:t>
      </w:r>
      <w:proofErr w:type="gramEnd"/>
      <w:r w:rsidRPr="007D729A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 w:rsidRPr="007D729A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int</w:t>
      </w:r>
      <w:proofErr w:type="spellEnd"/>
      <w:r w:rsidRPr="007D729A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 w:rsidRPr="007D729A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check_system_mount</w:t>
      </w:r>
      <w:proofErr w:type="spellEnd"/>
      <w:r w:rsidRPr="007D729A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proofErr w:type="spellStart"/>
      <w:r w:rsidRPr="007D729A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const</w:t>
      </w:r>
      <w:proofErr w:type="spellEnd"/>
      <w:r w:rsidRPr="007D729A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7D729A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char</w:t>
      </w:r>
      <w:r w:rsidRPr="007D729A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7D729A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*</w:t>
      </w:r>
      <w:proofErr w:type="spellStart"/>
      <w:r w:rsidRPr="007D729A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file_path</w:t>
      </w:r>
      <w:proofErr w:type="spellEnd"/>
      <w:r w:rsidRPr="007D729A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:rsidR="007D729A" w:rsidRPr="007D729A" w:rsidRDefault="007D729A" w:rsidP="0061641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7D729A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{</w:t>
      </w:r>
    </w:p>
    <w:p w:rsidR="007D729A" w:rsidRDefault="007D729A" w:rsidP="0061641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Courier New" w:eastAsia="宋体" w:hAnsi="Courier New" w:cs="Courier New"/>
          <w:color w:val="8000FF"/>
          <w:kern w:val="0"/>
          <w:sz w:val="20"/>
          <w:szCs w:val="20"/>
        </w:rPr>
      </w:pPr>
      <w:r>
        <w:rPr>
          <w:rFonts w:ascii="Courier New" w:eastAsia="宋体" w:hAnsi="Courier New" w:cs="Courier New" w:hint="eastAsia"/>
          <w:color w:val="8000FF"/>
          <w:kern w:val="0"/>
          <w:sz w:val="20"/>
          <w:szCs w:val="20"/>
        </w:rPr>
        <w:t xml:space="preserve">               </w:t>
      </w:r>
      <w:r>
        <w:rPr>
          <w:rFonts w:ascii="Courier New" w:eastAsia="宋体" w:hAnsi="Courier New" w:cs="Courier New"/>
          <w:color w:val="8000FF"/>
          <w:kern w:val="0"/>
          <w:sz w:val="20"/>
          <w:szCs w:val="20"/>
        </w:rPr>
        <w:t xml:space="preserve">            …………………</w:t>
      </w:r>
    </w:p>
    <w:p w:rsidR="007D729A" w:rsidRPr="007D729A" w:rsidRDefault="007D729A" w:rsidP="0061641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7D729A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proofErr w:type="gramStart"/>
      <w:r w:rsidRPr="007D729A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while</w:t>
      </w:r>
      <w:proofErr w:type="gramEnd"/>
      <w:r w:rsidRPr="007D729A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7D729A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(</w:t>
      </w:r>
      <w:proofErr w:type="spellStart"/>
      <w:r w:rsidRPr="007D729A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len</w:t>
      </w:r>
      <w:proofErr w:type="spellEnd"/>
      <w:r w:rsidRPr="007D729A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7D729A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7D729A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 w:rsidRPr="007D729A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getline</w:t>
      </w:r>
      <w:proofErr w:type="spellEnd"/>
      <w:r w:rsidRPr="007D729A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&amp;</w:t>
      </w:r>
      <w:r w:rsidRPr="007D729A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line</w:t>
      </w:r>
      <w:r w:rsidRPr="007D729A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7D729A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7D729A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proofErr w:type="spellStart"/>
      <w:r w:rsidRPr="007D729A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alloc_len</w:t>
      </w:r>
      <w:proofErr w:type="spellEnd"/>
      <w:r w:rsidRPr="007D729A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7D729A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 w:rsidRPr="007D729A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ount_file</w:t>
      </w:r>
      <w:proofErr w:type="spellEnd"/>
      <w:r w:rsidRPr="007D729A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)</w:t>
      </w:r>
      <w:r w:rsidRPr="007D729A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7D729A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!=</w:t>
      </w:r>
      <w:r w:rsidRPr="007D729A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7D729A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-</w:t>
      </w:r>
      <w:r w:rsidRPr="007D729A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7D729A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7D729A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7D729A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{</w:t>
      </w:r>
    </w:p>
    <w:p w:rsidR="007D729A" w:rsidRPr="007D729A" w:rsidRDefault="007D729A" w:rsidP="0061641A">
      <w:pPr>
        <w:widowControl/>
        <w:shd w:val="clear" w:color="auto" w:fill="FFFFFF"/>
        <w:adjustRightInd w:val="0"/>
        <w:snapToGrid w:val="0"/>
        <w:ind w:leftChars="200" w:left="420" w:firstLineChars="1350" w:firstLine="270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>…………………</w:t>
      </w:r>
    </w:p>
    <w:p w:rsidR="007D729A" w:rsidRPr="007D729A" w:rsidRDefault="007D729A" w:rsidP="0061641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7D729A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7D729A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//</w:t>
      </w:r>
      <w:proofErr w:type="spellStart"/>
      <w:proofErr w:type="gramStart"/>
      <w:r w:rsidRPr="007D729A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printf</w:t>
      </w:r>
      <w:proofErr w:type="spellEnd"/>
      <w:r w:rsidRPr="007D729A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(</w:t>
      </w:r>
      <w:proofErr w:type="gramEnd"/>
      <w:r w:rsidRPr="007D729A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"</w:t>
      </w:r>
      <w:proofErr w:type="spellStart"/>
      <w:r w:rsidRPr="007D729A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mount_point</w:t>
      </w:r>
      <w:proofErr w:type="spellEnd"/>
      <w:r w:rsidRPr="007D729A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 = %s\n", </w:t>
      </w:r>
      <w:proofErr w:type="spellStart"/>
      <w:r w:rsidRPr="007D729A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mount_point</w:t>
      </w:r>
      <w:proofErr w:type="spellEnd"/>
      <w:r w:rsidRPr="007D729A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);</w:t>
      </w:r>
    </w:p>
    <w:p w:rsidR="007D729A" w:rsidRPr="007D729A" w:rsidRDefault="007D729A" w:rsidP="0061641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7D729A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proofErr w:type="gramStart"/>
      <w:r w:rsidRPr="007D729A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7D729A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proofErr w:type="gramEnd"/>
      <w:r w:rsidRPr="007D729A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7D729A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7D729A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7D729A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 w:rsidRPr="007D729A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trcmp</w:t>
      </w:r>
      <w:proofErr w:type="spellEnd"/>
      <w:r w:rsidRPr="007D729A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7D729A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YSTEM_MOUNT_POINT</w:t>
      </w:r>
      <w:r w:rsidRPr="007D729A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7D729A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 w:rsidRPr="007D729A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ount_point</w:t>
      </w:r>
      <w:proofErr w:type="spellEnd"/>
      <w:r w:rsidRPr="007D729A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)</w:t>
      </w:r>
      <w:r w:rsidRPr="007D729A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7D729A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{</w:t>
      </w:r>
    </w:p>
    <w:p w:rsidR="007D729A" w:rsidRPr="007D729A" w:rsidRDefault="007D729A" w:rsidP="0061641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7D729A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proofErr w:type="gramStart"/>
      <w:r w:rsidRPr="007D729A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INFO</w:t>
      </w:r>
      <w:r w:rsidRPr="007D729A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proofErr w:type="gramEnd"/>
      <w:r w:rsidRPr="007D729A">
        <w:rPr>
          <w:rFonts w:ascii="Courier New" w:eastAsia="宋体" w:hAnsi="Courier New" w:cs="Courier New"/>
          <w:color w:val="808080"/>
          <w:kern w:val="0"/>
          <w:sz w:val="20"/>
          <w:szCs w:val="20"/>
        </w:rPr>
        <w:t xml:space="preserve">"[%s]:%d </w:t>
      </w:r>
      <w:proofErr w:type="spellStart"/>
      <w:r w:rsidRPr="007D729A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bld_device</w:t>
      </w:r>
      <w:proofErr w:type="spellEnd"/>
      <w:r w:rsidRPr="007D729A">
        <w:rPr>
          <w:rFonts w:ascii="Courier New" w:eastAsia="宋体" w:hAnsi="Courier New" w:cs="Courier New"/>
          <w:color w:val="808080"/>
          <w:kern w:val="0"/>
          <w:sz w:val="20"/>
          <w:szCs w:val="20"/>
        </w:rPr>
        <w:t xml:space="preserve"> = %s\n"</w:t>
      </w:r>
      <w:r w:rsidRPr="007D729A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7D729A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OD</w:t>
      </w:r>
      <w:r w:rsidRPr="007D729A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7D729A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__LINE__</w:t>
      </w:r>
      <w:r w:rsidRPr="007D729A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7D729A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 w:rsidRPr="007D729A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bld_device</w:t>
      </w:r>
      <w:proofErr w:type="spellEnd"/>
      <w:r w:rsidRPr="007D729A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:rsidR="007D729A" w:rsidRPr="007D729A" w:rsidRDefault="007D729A" w:rsidP="0061641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7D729A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proofErr w:type="gramStart"/>
      <w:r w:rsidRPr="007D729A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7D729A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proofErr w:type="gramEnd"/>
      <w:r w:rsidRPr="007D729A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7D729A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7D729A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7D729A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 w:rsidRPr="007D729A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trcmp</w:t>
      </w:r>
      <w:proofErr w:type="spellEnd"/>
      <w:r w:rsidRPr="007D729A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7D729A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YSTEM_BLK_DEVICE</w:t>
      </w:r>
      <w:r w:rsidRPr="007D729A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7D729A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 w:rsidRPr="007D729A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bld_device</w:t>
      </w:r>
      <w:proofErr w:type="spellEnd"/>
      <w:r w:rsidRPr="007D729A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)</w:t>
      </w:r>
      <w:r w:rsidRPr="007D729A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7D729A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{</w:t>
      </w:r>
    </w:p>
    <w:p w:rsidR="007D729A" w:rsidRPr="007D729A" w:rsidRDefault="007D729A" w:rsidP="0061641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7D729A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proofErr w:type="spellStart"/>
      <w:proofErr w:type="gramStart"/>
      <w:r w:rsidRPr="007D729A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printf</w:t>
      </w:r>
      <w:proofErr w:type="spellEnd"/>
      <w:r w:rsidRPr="007D729A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proofErr w:type="gramEnd"/>
      <w:r w:rsidRPr="007D729A">
        <w:rPr>
          <w:rFonts w:ascii="Courier New" w:eastAsia="宋体" w:hAnsi="Courier New" w:cs="Courier New"/>
          <w:color w:val="808080"/>
          <w:kern w:val="0"/>
          <w:sz w:val="20"/>
          <w:szCs w:val="20"/>
        </w:rPr>
        <w:t xml:space="preserve">"[%s]:%d </w:t>
      </w:r>
      <w:proofErr w:type="spellStart"/>
      <w:r w:rsidRPr="007D729A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dm</w:t>
      </w:r>
      <w:proofErr w:type="spellEnd"/>
      <w:r w:rsidRPr="007D729A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-verity is enabled!\n"</w:t>
      </w:r>
      <w:r w:rsidRPr="007D729A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7D729A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OD</w:t>
      </w:r>
      <w:r w:rsidRPr="007D729A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7D729A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__LINE__</w:t>
      </w:r>
      <w:r w:rsidRPr="007D729A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:rsidR="007D729A" w:rsidRPr="007D729A" w:rsidRDefault="007D729A" w:rsidP="0061641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7D729A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7D729A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}</w:t>
      </w:r>
      <w:r w:rsidRPr="007D729A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7D729A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  <w:r w:rsidRPr="007D729A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7D729A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{</w:t>
      </w:r>
    </w:p>
    <w:p w:rsidR="007D729A" w:rsidRPr="007D729A" w:rsidRDefault="007D729A" w:rsidP="0061641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7D729A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proofErr w:type="spellStart"/>
      <w:proofErr w:type="gramStart"/>
      <w:r w:rsidRPr="007D729A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printf</w:t>
      </w:r>
      <w:proofErr w:type="spellEnd"/>
      <w:r w:rsidRPr="007D729A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proofErr w:type="gramEnd"/>
      <w:r w:rsidRPr="007D729A">
        <w:rPr>
          <w:rFonts w:ascii="Courier New" w:eastAsia="宋体" w:hAnsi="Courier New" w:cs="Courier New"/>
          <w:color w:val="808080"/>
          <w:kern w:val="0"/>
          <w:sz w:val="20"/>
          <w:szCs w:val="20"/>
        </w:rPr>
        <w:t xml:space="preserve">"[%s]:%d </w:t>
      </w:r>
      <w:proofErr w:type="spellStart"/>
      <w:r w:rsidRPr="007D729A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dm</w:t>
      </w:r>
      <w:proofErr w:type="spellEnd"/>
      <w:r w:rsidRPr="007D729A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-verity was disabled!!\n"</w:t>
      </w:r>
      <w:r w:rsidRPr="007D729A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7D729A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MOD</w:t>
      </w:r>
      <w:r w:rsidRPr="007D729A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7D729A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__LINE__</w:t>
      </w:r>
      <w:r w:rsidRPr="007D729A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:rsidR="007D729A" w:rsidRPr="007D729A" w:rsidRDefault="007D729A" w:rsidP="0061641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7D729A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proofErr w:type="spellStart"/>
      <w:r w:rsidRPr="007D729A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ount_status</w:t>
      </w:r>
      <w:proofErr w:type="spellEnd"/>
      <w:r w:rsidRPr="007D729A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7D729A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7D729A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7D729A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7D729A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7D729A" w:rsidRPr="007D729A" w:rsidRDefault="007D729A" w:rsidP="0061641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7D729A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7D729A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}</w:t>
      </w:r>
    </w:p>
    <w:p w:rsidR="007D729A" w:rsidRPr="007D729A" w:rsidRDefault="007D729A" w:rsidP="0061641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7D729A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proofErr w:type="gramStart"/>
      <w:r w:rsidRPr="007D729A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break</w:t>
      </w:r>
      <w:proofErr w:type="gramEnd"/>
      <w:r w:rsidRPr="007D729A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7D729A" w:rsidRPr="007D729A" w:rsidRDefault="007D729A" w:rsidP="0061641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7D729A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7D729A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}</w:t>
      </w:r>
    </w:p>
    <w:p w:rsidR="007D729A" w:rsidRPr="007D729A" w:rsidRDefault="007D729A" w:rsidP="0061641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7D729A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7D729A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}</w:t>
      </w:r>
    </w:p>
    <w:p w:rsidR="007D729A" w:rsidRPr="007D729A" w:rsidRDefault="007D729A" w:rsidP="0061641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proofErr w:type="gramStart"/>
      <w:r w:rsidRPr="007D729A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err</w:t>
      </w:r>
      <w:proofErr w:type="gramEnd"/>
      <w:r w:rsidRPr="007D729A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:</w:t>
      </w:r>
    </w:p>
    <w:p w:rsidR="007D729A" w:rsidRPr="007D729A" w:rsidRDefault="007D729A" w:rsidP="0061641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7D729A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proofErr w:type="spellStart"/>
      <w:proofErr w:type="gramStart"/>
      <w:r w:rsidRPr="007D729A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fclose</w:t>
      </w:r>
      <w:proofErr w:type="spellEnd"/>
      <w:r w:rsidRPr="007D729A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proofErr w:type="spellStart"/>
      <w:proofErr w:type="gramEnd"/>
      <w:r w:rsidRPr="007D729A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ount_file</w:t>
      </w:r>
      <w:proofErr w:type="spellEnd"/>
      <w:r w:rsidRPr="007D729A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:rsidR="007D729A" w:rsidRPr="007D729A" w:rsidRDefault="007D729A" w:rsidP="0061641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7D729A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proofErr w:type="gramStart"/>
      <w:r w:rsidRPr="007D729A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free</w:t>
      </w:r>
      <w:r w:rsidRPr="007D729A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proofErr w:type="gramEnd"/>
      <w:r w:rsidRPr="007D729A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line</w:t>
      </w:r>
      <w:r w:rsidRPr="007D729A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:rsidR="007D729A" w:rsidRPr="007D729A" w:rsidRDefault="007D729A" w:rsidP="0061641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7D729A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proofErr w:type="gramStart"/>
      <w:r w:rsidRPr="007D729A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turn</w:t>
      </w:r>
      <w:proofErr w:type="gramEnd"/>
      <w:r w:rsidRPr="007D729A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 w:rsidRPr="007D729A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ount_status</w:t>
      </w:r>
      <w:proofErr w:type="spellEnd"/>
      <w:r w:rsidRPr="007D729A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:rsidR="007D729A" w:rsidRPr="007D729A" w:rsidRDefault="007D729A" w:rsidP="0061641A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7D729A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}</w:t>
      </w:r>
    </w:p>
    <w:p w:rsidR="007D729A" w:rsidRDefault="0061641A" w:rsidP="007D729A">
      <w:pPr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7D729A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YSTEM_MOUNT_POINT</w:t>
      </w:r>
      <w:r>
        <w:rPr>
          <w:rFonts w:ascii="Courier New" w:eastAsia="宋体" w:hAnsi="Courier New" w:cs="Courier New" w:hint="eastAsia"/>
          <w:color w:val="000000"/>
          <w:kern w:val="0"/>
          <w:sz w:val="20"/>
          <w:szCs w:val="20"/>
        </w:rPr>
        <w:t>、</w:t>
      </w:r>
      <w:r w:rsidRPr="007D729A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YSTEM_BLK_DEVICE</w:t>
      </w:r>
      <w:r>
        <w:rPr>
          <w:rFonts w:ascii="Courier New" w:eastAsia="宋体" w:hAnsi="Courier New" w:cs="Courier New" w:hint="eastAsia"/>
          <w:color w:val="000000"/>
          <w:kern w:val="0"/>
          <w:sz w:val="20"/>
          <w:szCs w:val="20"/>
        </w:rPr>
        <w:t>定义</w:t>
      </w: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>：</w:t>
      </w:r>
    </w:p>
    <w:p w:rsidR="001118CB" w:rsidRPr="001118CB" w:rsidRDefault="001118CB" w:rsidP="001118CB">
      <w:proofErr w:type="spellStart"/>
      <w:r>
        <w:rPr>
          <w:rFonts w:hint="eastAsia"/>
        </w:rPr>
        <w:t>root_check</w:t>
      </w:r>
      <w:r>
        <w:t>.h</w:t>
      </w:r>
      <w:proofErr w:type="spellEnd"/>
      <w:r>
        <w:rPr>
          <w:rFonts w:hint="eastAsia"/>
        </w:rPr>
        <w:t>：</w:t>
      </w:r>
    </w:p>
    <w:p w:rsidR="0061641A" w:rsidRPr="0061641A" w:rsidRDefault="0061641A" w:rsidP="001118CB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Courier New" w:eastAsia="宋体" w:hAnsi="Courier New" w:cs="Courier New"/>
          <w:color w:val="804000"/>
          <w:kern w:val="0"/>
          <w:sz w:val="20"/>
          <w:szCs w:val="20"/>
        </w:rPr>
      </w:pPr>
      <w:r w:rsidRPr="0061641A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#define SYSTEM_MOUNT_POINT "/system"</w:t>
      </w:r>
    </w:p>
    <w:p w:rsidR="0061641A" w:rsidRPr="0061641A" w:rsidRDefault="0061641A" w:rsidP="001118CB">
      <w:pPr>
        <w:widowControl/>
        <w:shd w:val="clear" w:color="auto" w:fill="FFFFFF"/>
        <w:adjustRightInd w:val="0"/>
        <w:snapToGrid w:val="0"/>
        <w:ind w:leftChars="200" w:left="42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61641A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#define SYSTEM_BLK_DEVICE "/</w:t>
      </w:r>
      <w:proofErr w:type="spellStart"/>
      <w:r w:rsidRPr="0061641A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dev</w:t>
      </w:r>
      <w:proofErr w:type="spellEnd"/>
      <w:r w:rsidRPr="0061641A">
        <w:rPr>
          <w:rFonts w:ascii="Courier New" w:eastAsia="宋体" w:hAnsi="Courier New" w:cs="Courier New"/>
          <w:color w:val="804000"/>
          <w:kern w:val="0"/>
          <w:sz w:val="20"/>
          <w:szCs w:val="20"/>
        </w:rPr>
        <w:t>/block/dm-0"</w:t>
      </w:r>
    </w:p>
    <w:p w:rsidR="0061641A" w:rsidRPr="00857985" w:rsidRDefault="0061641A" w:rsidP="0061641A">
      <w:pPr>
        <w:ind w:firstLine="42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>
        <w:rPr>
          <w:rFonts w:ascii="Courier New" w:eastAsia="宋体" w:hAnsi="Courier New" w:cs="Courier New" w:hint="eastAsia"/>
          <w:color w:val="000000"/>
          <w:kern w:val="0"/>
          <w:sz w:val="20"/>
          <w:szCs w:val="20"/>
        </w:rPr>
        <w:t>代码</w:t>
      </w: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>的功能实际上就是检测</w:t>
      </w:r>
      <w:r w:rsidRPr="0061641A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/</w:t>
      </w:r>
      <w:proofErr w:type="spellStart"/>
      <w:r w:rsidRPr="0061641A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dev</w:t>
      </w:r>
      <w:proofErr w:type="spellEnd"/>
      <w:r w:rsidRPr="0061641A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/block/dm-0</w:t>
      </w:r>
      <w:r w:rsidRPr="0061641A">
        <w:rPr>
          <w:rFonts w:ascii="Courier New" w:eastAsia="宋体" w:hAnsi="Courier New" w:cs="Courier New" w:hint="eastAsia"/>
          <w:color w:val="000000"/>
          <w:kern w:val="0"/>
          <w:sz w:val="20"/>
          <w:szCs w:val="20"/>
        </w:rPr>
        <w:t>是否挂载</w:t>
      </w:r>
      <w:r w:rsidRPr="0061641A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在</w:t>
      </w:r>
      <w:r w:rsidRPr="0061641A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/system</w:t>
      </w:r>
      <w:r w:rsidRPr="0061641A">
        <w:rPr>
          <w:rFonts w:ascii="Courier New" w:eastAsia="宋体" w:hAnsi="Courier New" w:cs="Courier New" w:hint="eastAsia"/>
          <w:color w:val="000000"/>
          <w:kern w:val="0"/>
          <w:sz w:val="20"/>
          <w:szCs w:val="20"/>
        </w:rPr>
        <w:t>挂载点</w:t>
      </w:r>
      <w:r w:rsidRPr="0061641A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。</w:t>
      </w:r>
      <w:r w:rsidR="001118CB">
        <w:rPr>
          <w:rFonts w:ascii="Courier New" w:eastAsia="宋体" w:hAnsi="Courier New" w:cs="Courier New" w:hint="eastAsia"/>
          <w:color w:val="000000"/>
          <w:kern w:val="0"/>
          <w:sz w:val="20"/>
          <w:szCs w:val="20"/>
        </w:rPr>
        <w:t>如果</w:t>
      </w:r>
      <w:r w:rsidR="001118C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不是判定手机被</w:t>
      </w:r>
      <w:r w:rsidR="001118CB">
        <w:rPr>
          <w:rFonts w:ascii="Courier New" w:eastAsia="宋体" w:hAnsi="Courier New" w:cs="Courier New" w:hint="eastAsia"/>
          <w:color w:val="000000"/>
          <w:kern w:val="0"/>
          <w:sz w:val="20"/>
          <w:szCs w:val="20"/>
        </w:rPr>
        <w:t>进行过</w:t>
      </w:r>
      <w:r w:rsidR="001118C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root</w:t>
      </w:r>
      <w:r w:rsidR="001118CB">
        <w:rPr>
          <w:rFonts w:ascii="Courier New" w:eastAsia="宋体" w:hAnsi="Courier New" w:cs="Courier New" w:hint="eastAsia"/>
          <w:color w:val="000000"/>
          <w:kern w:val="0"/>
          <w:sz w:val="20"/>
          <w:szCs w:val="20"/>
        </w:rPr>
        <w:t>操作</w:t>
      </w:r>
      <w:r w:rsidR="001118C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。</w:t>
      </w:r>
      <w:proofErr w:type="spellStart"/>
      <w:r>
        <w:rPr>
          <w:rFonts w:ascii="Courier New" w:eastAsia="宋体" w:hAnsi="Courier New" w:cs="Courier New" w:hint="eastAsia"/>
          <w:color w:val="000000"/>
          <w:kern w:val="0"/>
          <w:sz w:val="20"/>
          <w:szCs w:val="20"/>
        </w:rPr>
        <w:t>dm</w:t>
      </w:r>
      <w:proofErr w:type="spellEnd"/>
      <w:r>
        <w:rPr>
          <w:rFonts w:ascii="Courier New" w:eastAsia="宋体" w:hAnsi="Courier New" w:cs="Courier New" w:hint="eastAsia"/>
          <w:color w:val="000000"/>
          <w:kern w:val="0"/>
          <w:sz w:val="20"/>
          <w:szCs w:val="20"/>
        </w:rPr>
        <w:t>-verify</w:t>
      </w:r>
      <w:r w:rsidR="007D729A" w:rsidRPr="007D729A">
        <w:rPr>
          <w:rFonts w:ascii="Courier New" w:eastAsia="宋体" w:hAnsi="Courier New" w:cs="Courier New" w:hint="eastAsia"/>
          <w:color w:val="000000"/>
          <w:kern w:val="0"/>
          <w:sz w:val="20"/>
          <w:szCs w:val="20"/>
        </w:rPr>
        <w:t>功能，可以检测系统是否被篡改，以此保存系统的完整性</w:t>
      </w:r>
      <w:r w:rsidR="007D729A">
        <w:rPr>
          <w:rFonts w:ascii="Courier New" w:eastAsia="宋体" w:hAnsi="Courier New" w:cs="Courier New" w:hint="eastAsia"/>
          <w:color w:val="000000"/>
          <w:kern w:val="0"/>
          <w:sz w:val="20"/>
          <w:szCs w:val="20"/>
        </w:rPr>
        <w:t>，</w:t>
      </w:r>
      <w:r w:rsidR="007D729A">
        <w:rPr>
          <w:rFonts w:ascii="Courier New" w:eastAsia="宋体" w:hAnsi="Courier New" w:cs="Courier New" w:hint="eastAsia"/>
          <w:color w:val="000000"/>
          <w:kern w:val="0"/>
          <w:sz w:val="20"/>
          <w:szCs w:val="20"/>
        </w:rPr>
        <w:t>/system</w:t>
      </w:r>
      <w:r w:rsidR="007D729A">
        <w:rPr>
          <w:rFonts w:ascii="Courier New" w:eastAsia="宋体" w:hAnsi="Courier New" w:cs="Courier New" w:hint="eastAsia"/>
          <w:color w:val="000000"/>
          <w:kern w:val="0"/>
          <w:sz w:val="20"/>
          <w:szCs w:val="20"/>
        </w:rPr>
        <w:t>分区</w:t>
      </w:r>
      <w:r w:rsidR="007D729A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就是被</w:t>
      </w:r>
      <w:proofErr w:type="spellStart"/>
      <w:r w:rsidR="007D729A">
        <w:rPr>
          <w:rFonts w:ascii="Courier New" w:eastAsia="宋体" w:hAnsi="Courier New" w:cs="Courier New" w:hint="eastAsia"/>
          <w:color w:val="000000"/>
          <w:kern w:val="0"/>
          <w:sz w:val="20"/>
          <w:szCs w:val="20"/>
        </w:rPr>
        <w:t>dm</w:t>
      </w:r>
      <w:proofErr w:type="spellEnd"/>
      <w:r w:rsidR="007D729A">
        <w:rPr>
          <w:rFonts w:ascii="Courier New" w:eastAsia="宋体" w:hAnsi="Courier New" w:cs="Courier New" w:hint="eastAsia"/>
          <w:color w:val="000000"/>
          <w:kern w:val="0"/>
          <w:sz w:val="20"/>
          <w:szCs w:val="20"/>
        </w:rPr>
        <w:t>-v</w:t>
      </w:r>
      <w:r w:rsidR="007D729A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erity</w:t>
      </w:r>
      <w:r w:rsidR="007D729A">
        <w:rPr>
          <w:rFonts w:ascii="Courier New" w:eastAsia="宋体" w:hAnsi="Courier New" w:cs="Courier New" w:hint="eastAsia"/>
          <w:color w:val="000000"/>
          <w:kern w:val="0"/>
          <w:sz w:val="20"/>
          <w:szCs w:val="20"/>
        </w:rPr>
        <w:t>保护</w:t>
      </w:r>
      <w:r w:rsidR="007D729A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的分区</w:t>
      </w:r>
      <w:r>
        <w:rPr>
          <w:rFonts w:ascii="Courier New" w:eastAsia="宋体" w:hAnsi="Courier New" w:cs="Courier New" w:hint="eastAsia"/>
          <w:color w:val="000000"/>
          <w:kern w:val="0"/>
          <w:sz w:val="20"/>
          <w:szCs w:val="20"/>
        </w:rPr>
        <w:t>之一</w:t>
      </w:r>
      <w:r w:rsidR="007D729A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。</w:t>
      </w:r>
      <w:r>
        <w:rPr>
          <w:rFonts w:ascii="Courier New" w:eastAsia="宋体" w:hAnsi="Courier New" w:cs="Courier New" w:hint="eastAsia"/>
          <w:color w:val="000000"/>
          <w:kern w:val="0"/>
          <w:sz w:val="20"/>
          <w:szCs w:val="20"/>
        </w:rPr>
        <w:t>如果</w:t>
      </w:r>
      <w:proofErr w:type="spellStart"/>
      <w:r>
        <w:rPr>
          <w:rFonts w:ascii="Courier New" w:eastAsia="宋体" w:hAnsi="Courier New" w:cs="Courier New" w:hint="eastAsia"/>
          <w:color w:val="000000"/>
          <w:kern w:val="0"/>
          <w:sz w:val="20"/>
          <w:szCs w:val="20"/>
        </w:rPr>
        <w:t>dm</w:t>
      </w:r>
      <w:proofErr w:type="spellEnd"/>
      <w:r>
        <w:rPr>
          <w:rFonts w:ascii="Courier New" w:eastAsia="宋体" w:hAnsi="Courier New" w:cs="Courier New" w:hint="eastAsia"/>
          <w:color w:val="000000"/>
          <w:kern w:val="0"/>
          <w:sz w:val="20"/>
          <w:szCs w:val="20"/>
        </w:rPr>
        <w:t>-verity</w:t>
      </w:r>
      <w:r>
        <w:rPr>
          <w:rFonts w:ascii="Courier New" w:eastAsia="宋体" w:hAnsi="Courier New" w:cs="Courier New" w:hint="eastAsia"/>
          <w:color w:val="000000"/>
          <w:kern w:val="0"/>
          <w:sz w:val="20"/>
          <w:szCs w:val="20"/>
        </w:rPr>
        <w:t>正常</w:t>
      </w: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>开启，那么</w:t>
      </w:r>
      <w:r>
        <w:rPr>
          <w:rFonts w:ascii="Courier New" w:eastAsia="宋体" w:hAnsi="Courier New" w:cs="Courier New" w:hint="eastAsia"/>
          <w:color w:val="000000"/>
          <w:kern w:val="0"/>
          <w:sz w:val="20"/>
          <w:szCs w:val="20"/>
        </w:rPr>
        <w:t>挂载</w:t>
      </w: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>设备会是</w:t>
      </w: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>dm-0</w:t>
      </w:r>
      <w:r>
        <w:rPr>
          <w:rFonts w:ascii="Courier New" w:eastAsia="宋体" w:hAnsi="Courier New" w:cs="Courier New" w:hint="eastAsia"/>
          <w:color w:val="000000"/>
          <w:kern w:val="0"/>
          <w:sz w:val="20"/>
          <w:szCs w:val="20"/>
        </w:rPr>
        <w:t>这种</w:t>
      </w: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>命名</w:t>
      </w:r>
      <w:r>
        <w:rPr>
          <w:rFonts w:ascii="Courier New" w:eastAsia="宋体" w:hAnsi="Courier New" w:cs="Courier New" w:hint="eastAsia"/>
          <w:color w:val="000000"/>
          <w:kern w:val="0"/>
          <w:sz w:val="20"/>
          <w:szCs w:val="20"/>
        </w:rPr>
        <w:t>（具体</w:t>
      </w: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>为什么这样不清楚！</w:t>
      </w:r>
      <w:r>
        <w:rPr>
          <w:rFonts w:ascii="Courier New" w:eastAsia="宋体" w:hAnsi="Courier New" w:cs="Courier New" w:hint="eastAsia"/>
          <w:color w:val="000000"/>
          <w:kern w:val="0"/>
          <w:sz w:val="20"/>
          <w:szCs w:val="20"/>
        </w:rPr>
        <w:t>！</w:t>
      </w: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>！</w:t>
      </w:r>
      <w:r>
        <w:rPr>
          <w:rFonts w:ascii="Courier New" w:eastAsia="宋体" w:hAnsi="Courier New" w:cs="Courier New" w:hint="eastAsia"/>
          <w:color w:val="000000"/>
          <w:kern w:val="0"/>
          <w:sz w:val="20"/>
          <w:szCs w:val="20"/>
        </w:rPr>
        <w:t>）</w:t>
      </w: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>，所以</w:t>
      </w:r>
      <w:r>
        <w:rPr>
          <w:rFonts w:ascii="Courier New" w:eastAsia="宋体" w:hAnsi="Courier New" w:cs="Courier New" w:hint="eastAsia"/>
          <w:color w:val="000000"/>
          <w:kern w:val="0"/>
          <w:sz w:val="20"/>
          <w:szCs w:val="20"/>
        </w:rPr>
        <w:t>可以</w:t>
      </w: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>通过</w:t>
      </w:r>
      <w:r>
        <w:rPr>
          <w:rFonts w:ascii="Courier New" w:eastAsia="宋体" w:hAnsi="Courier New" w:cs="Courier New" w:hint="eastAsia"/>
          <w:color w:val="000000"/>
          <w:kern w:val="0"/>
          <w:sz w:val="20"/>
          <w:szCs w:val="20"/>
        </w:rPr>
        <w:t>该</w:t>
      </w: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>检测来</w:t>
      </w:r>
      <w:r>
        <w:rPr>
          <w:rFonts w:ascii="Courier New" w:eastAsia="宋体" w:hAnsi="Courier New" w:cs="Courier New" w:hint="eastAsia"/>
          <w:color w:val="000000"/>
          <w:kern w:val="0"/>
          <w:sz w:val="20"/>
          <w:szCs w:val="20"/>
        </w:rPr>
        <w:t>判断</w:t>
      </w:r>
      <w:proofErr w:type="spellStart"/>
      <w:r>
        <w:rPr>
          <w:rFonts w:ascii="Courier New" w:eastAsia="宋体" w:hAnsi="Courier New" w:cs="Courier New" w:hint="eastAsia"/>
          <w:color w:val="000000"/>
          <w:kern w:val="0"/>
          <w:sz w:val="20"/>
          <w:szCs w:val="20"/>
        </w:rPr>
        <w:t>dm</w:t>
      </w:r>
      <w:proofErr w:type="spellEnd"/>
      <w:r>
        <w:rPr>
          <w:rFonts w:ascii="Courier New" w:eastAsia="宋体" w:hAnsi="Courier New" w:cs="Courier New" w:hint="eastAsia"/>
          <w:color w:val="000000"/>
          <w:kern w:val="0"/>
          <w:sz w:val="20"/>
          <w:szCs w:val="20"/>
        </w:rPr>
        <w:t>-verit</w:t>
      </w: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>y</w:t>
      </w:r>
      <w:r>
        <w:rPr>
          <w:rFonts w:ascii="Courier New" w:eastAsia="宋体" w:hAnsi="Courier New" w:cs="Courier New" w:hint="eastAsia"/>
          <w:color w:val="000000"/>
          <w:kern w:val="0"/>
          <w:sz w:val="20"/>
          <w:szCs w:val="20"/>
        </w:rPr>
        <w:t>是否</w:t>
      </w: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>正常工作。有</w:t>
      </w:r>
      <w:proofErr w:type="spellStart"/>
      <w:r>
        <w:rPr>
          <w:rFonts w:ascii="Courier New" w:eastAsia="宋体" w:hAnsi="Courier New" w:cs="Courier New" w:hint="eastAsia"/>
          <w:color w:val="000000"/>
          <w:kern w:val="0"/>
          <w:sz w:val="20"/>
          <w:szCs w:val="20"/>
        </w:rPr>
        <w:t>dm</w:t>
      </w:r>
      <w:proofErr w:type="spellEnd"/>
      <w:r>
        <w:rPr>
          <w:rFonts w:ascii="Courier New" w:eastAsia="宋体" w:hAnsi="Courier New" w:cs="Courier New" w:hint="eastAsia"/>
          <w:color w:val="000000"/>
          <w:kern w:val="0"/>
          <w:sz w:val="20"/>
          <w:szCs w:val="20"/>
        </w:rPr>
        <w:t>-verit</w:t>
      </w: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>y</w:t>
      </w:r>
      <w:r>
        <w:rPr>
          <w:rFonts w:ascii="Courier New" w:eastAsia="宋体" w:hAnsi="Courier New" w:cs="Courier New" w:hint="eastAsia"/>
          <w:color w:val="000000"/>
          <w:kern w:val="0"/>
          <w:sz w:val="20"/>
          <w:szCs w:val="20"/>
        </w:rPr>
        <w:t>的</w:t>
      </w: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>保护，即使</w:t>
      </w:r>
      <w:r>
        <w:rPr>
          <w:rFonts w:ascii="Courier New" w:eastAsia="宋体" w:hAnsi="Courier New" w:cs="Courier New" w:hint="eastAsia"/>
          <w:color w:val="000000"/>
          <w:kern w:val="0"/>
          <w:sz w:val="20"/>
          <w:szCs w:val="20"/>
        </w:rPr>
        <w:t>/syste</w:t>
      </w: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</w:t>
      </w: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>被修改，</w:t>
      </w:r>
      <w:r>
        <w:rPr>
          <w:rFonts w:ascii="Courier New" w:eastAsia="宋体" w:hAnsi="Courier New" w:cs="Courier New" w:hint="eastAsia"/>
          <w:color w:val="000000"/>
          <w:kern w:val="0"/>
          <w:sz w:val="20"/>
          <w:szCs w:val="20"/>
        </w:rPr>
        <w:t>手机</w:t>
      </w: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>重启后，</w:t>
      </w:r>
      <w:r>
        <w:rPr>
          <w:rFonts w:ascii="Courier New" w:eastAsia="宋体" w:hAnsi="Courier New" w:cs="Courier New" w:hint="eastAsia"/>
          <w:color w:val="000000"/>
          <w:kern w:val="0"/>
          <w:sz w:val="20"/>
          <w:szCs w:val="20"/>
        </w:rPr>
        <w:t>修改</w:t>
      </w: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>也会被撤销</w:t>
      </w:r>
      <w:r>
        <w:rPr>
          <w:rFonts w:ascii="Courier New" w:eastAsia="宋体" w:hAnsi="Courier New" w:cs="Courier New" w:hint="eastAsia"/>
          <w:color w:val="000000"/>
          <w:kern w:val="0"/>
          <w:sz w:val="20"/>
          <w:szCs w:val="20"/>
        </w:rPr>
        <w:t>（不知道</w:t>
      </w: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>准确不？</w:t>
      </w:r>
      <w:r>
        <w:rPr>
          <w:rFonts w:ascii="Courier New" w:eastAsia="宋体" w:hAnsi="Courier New" w:cs="Courier New" w:hint="eastAsia"/>
          <w:color w:val="000000"/>
          <w:kern w:val="0"/>
          <w:sz w:val="20"/>
          <w:szCs w:val="20"/>
        </w:rPr>
        <w:t>）</w:t>
      </w: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>。</w:t>
      </w:r>
    </w:p>
    <w:p w:rsidR="0058129F" w:rsidRDefault="001118CB" w:rsidP="009301C5">
      <w:pPr>
        <w:pStyle w:val="1"/>
      </w:pPr>
      <w:proofErr w:type="gramStart"/>
      <w:r>
        <w:rPr>
          <w:rFonts w:hint="eastAsia"/>
        </w:rPr>
        <w:t>5.</w:t>
      </w:r>
      <w:r>
        <w:t>SELinux</w:t>
      </w:r>
      <w:proofErr w:type="gramEnd"/>
    </w:p>
    <w:p w:rsidR="001118CB" w:rsidRPr="001118CB" w:rsidRDefault="001118CB" w:rsidP="00435788">
      <w:proofErr w:type="spellStart"/>
      <w:r>
        <w:rPr>
          <w:rFonts w:hint="eastAsia"/>
        </w:rPr>
        <w:t>root_check</w:t>
      </w:r>
      <w:r>
        <w:t>.c</w:t>
      </w:r>
      <w:proofErr w:type="spellEnd"/>
      <w:r>
        <w:rPr>
          <w:rFonts w:hint="eastAsia"/>
        </w:rPr>
        <w:t>：</w:t>
      </w:r>
    </w:p>
    <w:p w:rsidR="001118CB" w:rsidRPr="001118CB" w:rsidRDefault="001118CB" w:rsidP="001118CB">
      <w:pPr>
        <w:widowControl/>
        <w:shd w:val="clear" w:color="auto" w:fill="FFFFFF"/>
        <w:adjustRightInd w:val="0"/>
        <w:snapToGrid w:val="0"/>
        <w:ind w:firstLine="420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1118CB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//check </w:t>
      </w:r>
      <w:proofErr w:type="spellStart"/>
      <w:r w:rsidRPr="001118CB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selinux</w:t>
      </w:r>
      <w:proofErr w:type="spellEnd"/>
      <w:r w:rsidRPr="001118CB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 status</w:t>
      </w:r>
    </w:p>
    <w:p w:rsidR="001118CB" w:rsidRPr="001118CB" w:rsidRDefault="001118CB" w:rsidP="001118CB">
      <w:pPr>
        <w:widowControl/>
        <w:shd w:val="clear" w:color="auto" w:fill="FFFFFF"/>
        <w:adjustRightInd w:val="0"/>
        <w:snapToGrid w:val="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1118C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proofErr w:type="gramStart"/>
      <w:r w:rsidRPr="001118CB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proofErr w:type="gramEnd"/>
      <w:r w:rsidRPr="001118C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1118CB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!</w:t>
      </w:r>
      <w:proofErr w:type="spellStart"/>
      <w:r w:rsidRPr="001118C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check_selinux_status</w:t>
      </w:r>
      <w:proofErr w:type="spellEnd"/>
      <w:r w:rsidRPr="001118CB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1118CB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/sys/</w:t>
      </w:r>
      <w:proofErr w:type="spellStart"/>
      <w:r w:rsidRPr="001118CB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fs</w:t>
      </w:r>
      <w:proofErr w:type="spellEnd"/>
      <w:r w:rsidRPr="001118CB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/</w:t>
      </w:r>
      <w:proofErr w:type="spellStart"/>
      <w:r w:rsidRPr="001118CB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selinux</w:t>
      </w:r>
      <w:proofErr w:type="spellEnd"/>
      <w:r w:rsidRPr="001118CB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/enforce"</w:t>
      </w:r>
      <w:r w:rsidRPr="001118CB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)</w:t>
      </w:r>
      <w:r w:rsidRPr="001118C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1118CB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{</w:t>
      </w:r>
    </w:p>
    <w:p w:rsidR="001118CB" w:rsidRPr="001118CB" w:rsidRDefault="001118CB" w:rsidP="001118CB">
      <w:pPr>
        <w:widowControl/>
        <w:shd w:val="clear" w:color="auto" w:fill="FFFFFF"/>
        <w:adjustRightInd w:val="0"/>
        <w:snapToGrid w:val="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1118C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proofErr w:type="spellStart"/>
      <w:proofErr w:type="gramStart"/>
      <w:r w:rsidRPr="001118C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etflag</w:t>
      </w:r>
      <w:proofErr w:type="spellEnd"/>
      <w:r w:rsidRPr="001118CB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proofErr w:type="gramEnd"/>
      <w:r w:rsidRPr="001118CB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</w:t>
      </w:r>
      <w:proofErr w:type="spellStart"/>
      <w:r w:rsidRPr="001118CB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selinux</w:t>
      </w:r>
      <w:proofErr w:type="spellEnd"/>
      <w:r w:rsidRPr="001118CB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</w:t>
      </w:r>
      <w:r w:rsidRPr="001118CB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:rsidR="001118CB" w:rsidRPr="001118CB" w:rsidRDefault="001118CB" w:rsidP="001118CB">
      <w:pPr>
        <w:widowControl/>
        <w:shd w:val="clear" w:color="auto" w:fill="FFFFFF"/>
        <w:adjustRightInd w:val="0"/>
        <w:snapToGrid w:val="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1118C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proofErr w:type="gramStart"/>
      <w:r w:rsidRPr="001118C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exit</w:t>
      </w:r>
      <w:r w:rsidRPr="001118CB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proofErr w:type="gramEnd"/>
      <w:r w:rsidRPr="001118CB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1118CB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:rsidR="001118CB" w:rsidRPr="001118CB" w:rsidRDefault="001118CB" w:rsidP="001118CB">
      <w:pPr>
        <w:widowControl/>
        <w:shd w:val="clear" w:color="auto" w:fill="FFFFFF"/>
        <w:adjustRightInd w:val="0"/>
        <w:snapToGrid w:val="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1118C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1118CB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}</w:t>
      </w:r>
    </w:p>
    <w:p w:rsidR="003C298C" w:rsidRPr="003C298C" w:rsidRDefault="001118CB" w:rsidP="003C298C">
      <w:pPr>
        <w:adjustRightInd w:val="0"/>
        <w:snapToGrid w:val="0"/>
        <w:ind w:firstLine="420"/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</w:pPr>
      <w:r>
        <w:rPr>
          <w:rFonts w:ascii="Courier New" w:eastAsia="宋体" w:hAnsi="Courier New" w:cs="Courier New" w:hint="eastAsia"/>
          <w:color w:val="000000"/>
          <w:kern w:val="0"/>
          <w:sz w:val="20"/>
          <w:szCs w:val="20"/>
        </w:rPr>
        <w:t>在</w:t>
      </w: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>手机中，</w:t>
      </w:r>
      <w:r w:rsidRPr="001118C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/sys/</w:t>
      </w:r>
      <w:proofErr w:type="spellStart"/>
      <w:r w:rsidRPr="001118C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fs</w:t>
      </w:r>
      <w:proofErr w:type="spellEnd"/>
      <w:r w:rsidRPr="001118C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/</w:t>
      </w:r>
      <w:proofErr w:type="spellStart"/>
      <w:r w:rsidRPr="001118C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elinux</w:t>
      </w:r>
      <w:proofErr w:type="spellEnd"/>
      <w:r w:rsidRPr="001118C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/enforce</w:t>
      </w:r>
      <w:r w:rsidRPr="001118CB">
        <w:rPr>
          <w:rFonts w:ascii="Courier New" w:eastAsia="宋体" w:hAnsi="Courier New" w:cs="Courier New" w:hint="eastAsia"/>
          <w:color w:val="000000"/>
          <w:kern w:val="0"/>
          <w:sz w:val="20"/>
          <w:szCs w:val="20"/>
        </w:rPr>
        <w:t>记录着</w:t>
      </w:r>
      <w:proofErr w:type="spellStart"/>
      <w:r w:rsidRPr="001118C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ELinux</w:t>
      </w:r>
      <w:proofErr w:type="spellEnd"/>
      <w:r w:rsidRPr="001118C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是否是</w:t>
      </w:r>
      <w:r w:rsidRPr="001118CB">
        <w:rPr>
          <w:rFonts w:ascii="Courier New" w:eastAsia="宋体" w:hAnsi="Courier New" w:cs="Courier New" w:hint="eastAsia"/>
          <w:color w:val="000000"/>
          <w:kern w:val="0"/>
          <w:sz w:val="20"/>
          <w:szCs w:val="20"/>
        </w:rPr>
        <w:t>处于</w:t>
      </w:r>
      <w:r w:rsidRPr="001118CB">
        <w:rPr>
          <w:rFonts w:ascii="Courier New" w:eastAsia="宋体" w:hAnsi="Courier New" w:cs="Courier New" w:hint="eastAsia"/>
          <w:color w:val="000000"/>
          <w:kern w:val="0"/>
          <w:sz w:val="20"/>
          <w:szCs w:val="20"/>
        </w:rPr>
        <w:t>enfor</w:t>
      </w:r>
      <w:r>
        <w:rPr>
          <w:rFonts w:hint="eastAsia"/>
          <w:color w:val="000000"/>
          <w:szCs w:val="21"/>
          <w:shd w:val="clear" w:color="auto" w:fill="FFFFFF"/>
        </w:rPr>
        <w:t>cing</w:t>
      </w:r>
      <w:r>
        <w:rPr>
          <w:rFonts w:hint="eastAsia"/>
          <w:color w:val="000000"/>
          <w:szCs w:val="21"/>
          <w:shd w:val="clear" w:color="auto" w:fill="FFFFFF"/>
        </w:rPr>
        <w:t>（强制</w:t>
      </w:r>
      <w:r>
        <w:rPr>
          <w:color w:val="000000"/>
          <w:szCs w:val="21"/>
          <w:shd w:val="clear" w:color="auto" w:fill="FFFFFF"/>
        </w:rPr>
        <w:t>模式</w:t>
      </w:r>
      <w:r>
        <w:rPr>
          <w:rFonts w:hint="eastAsia"/>
          <w:color w:val="000000"/>
          <w:szCs w:val="21"/>
          <w:shd w:val="clear" w:color="auto" w:fill="FFFFFF"/>
        </w:rPr>
        <w:t>）</w:t>
      </w:r>
      <w:r w:rsidR="00B03F21">
        <w:rPr>
          <w:rFonts w:hint="eastAsia"/>
          <w:color w:val="000000"/>
          <w:szCs w:val="21"/>
          <w:shd w:val="clear" w:color="auto" w:fill="FFFFFF"/>
        </w:rPr>
        <w:t>，如果</w:t>
      </w:r>
      <w:r w:rsidR="00B03F21">
        <w:rPr>
          <w:color w:val="000000"/>
          <w:szCs w:val="21"/>
          <w:shd w:val="clear" w:color="auto" w:fill="FFFFFF"/>
        </w:rPr>
        <w:t>是</w:t>
      </w:r>
      <w:r w:rsidR="00B03F21">
        <w:rPr>
          <w:color w:val="000000"/>
          <w:szCs w:val="21"/>
          <w:shd w:val="clear" w:color="auto" w:fill="FFFFFF"/>
        </w:rPr>
        <w:t>enforce</w:t>
      </w:r>
      <w:r w:rsidR="00B03F21">
        <w:rPr>
          <w:color w:val="000000"/>
          <w:szCs w:val="21"/>
          <w:shd w:val="clear" w:color="auto" w:fill="FFFFFF"/>
        </w:rPr>
        <w:t>保存</w:t>
      </w:r>
      <w:r w:rsidR="00B03F21">
        <w:rPr>
          <w:rFonts w:hint="eastAsia"/>
          <w:color w:val="000000"/>
          <w:szCs w:val="21"/>
          <w:shd w:val="clear" w:color="auto" w:fill="FFFFFF"/>
        </w:rPr>
        <w:t>1</w:t>
      </w:r>
      <w:r w:rsidR="00B03F21">
        <w:rPr>
          <w:rFonts w:hint="eastAsia"/>
          <w:color w:val="000000"/>
          <w:szCs w:val="21"/>
          <w:shd w:val="clear" w:color="auto" w:fill="FFFFFF"/>
        </w:rPr>
        <w:t>，</w:t>
      </w:r>
      <w:r w:rsidR="00B03F21">
        <w:rPr>
          <w:color w:val="000000"/>
          <w:szCs w:val="21"/>
          <w:shd w:val="clear" w:color="auto" w:fill="FFFFFF"/>
        </w:rPr>
        <w:t>没有则为</w:t>
      </w:r>
      <w:r w:rsidR="00B03F21">
        <w:rPr>
          <w:rFonts w:hint="eastAsia"/>
          <w:color w:val="000000"/>
          <w:szCs w:val="21"/>
          <w:shd w:val="clear" w:color="auto" w:fill="FFFFFF"/>
        </w:rPr>
        <w:t>0</w:t>
      </w:r>
      <w:r w:rsidR="00B03F21">
        <w:rPr>
          <w:rFonts w:hint="eastAsia"/>
          <w:color w:val="000000"/>
          <w:szCs w:val="21"/>
          <w:shd w:val="clear" w:color="auto" w:fill="FFFFFF"/>
        </w:rPr>
        <w:t>。</w:t>
      </w:r>
      <w:proofErr w:type="spellStart"/>
      <w:r w:rsidR="00B03F21" w:rsidRPr="001118C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check_selinux_status</w:t>
      </w:r>
      <w:proofErr w:type="spellEnd"/>
      <w:r w:rsidR="00B03F21" w:rsidRPr="003C298C">
        <w:rPr>
          <w:rFonts w:hint="eastAsia"/>
        </w:rPr>
        <w:t>方法</w:t>
      </w:r>
      <w:r w:rsidR="00B03F21" w:rsidRPr="003C298C">
        <w:t>就是检测该值是否为</w:t>
      </w:r>
      <w:r w:rsidR="00B03F21" w:rsidRPr="003C298C">
        <w:t>0</w:t>
      </w:r>
      <w:r w:rsidR="00B03F21" w:rsidRPr="003C298C">
        <w:rPr>
          <w:rFonts w:hint="eastAsia"/>
        </w:rPr>
        <w:t>，</w:t>
      </w:r>
      <w:r w:rsidR="00B03F21" w:rsidRPr="003C298C">
        <w:t>如果是</w:t>
      </w:r>
      <w:r w:rsidR="00B03F21" w:rsidRPr="003C298C">
        <w:rPr>
          <w:rFonts w:hint="eastAsia"/>
        </w:rPr>
        <w:t>0</w:t>
      </w:r>
      <w:r w:rsidR="00B03F21" w:rsidRPr="003C298C">
        <w:rPr>
          <w:rFonts w:hint="eastAsia"/>
        </w:rPr>
        <w:t>则</w:t>
      </w:r>
      <w:r w:rsidR="00B03F21" w:rsidRPr="003C298C">
        <w:t>判定进行过</w:t>
      </w:r>
      <w:r w:rsidR="00B03F21" w:rsidRPr="003C298C">
        <w:t>root</w:t>
      </w:r>
      <w:r w:rsidR="00B03F21" w:rsidRPr="003C298C">
        <w:t>操作。</w:t>
      </w:r>
      <w:r w:rsidR="00B03F21" w:rsidRPr="003C298C">
        <w:t>R</w:t>
      </w:r>
      <w:r w:rsidR="00B03F21" w:rsidRPr="003C298C">
        <w:rPr>
          <w:rFonts w:hint="eastAsia"/>
        </w:rPr>
        <w:t>oot</w:t>
      </w:r>
      <w:r w:rsidR="00B03F21" w:rsidRPr="003C298C">
        <w:t>与</w:t>
      </w:r>
      <w:proofErr w:type="spellStart"/>
      <w:r w:rsidR="00B03F21" w:rsidRPr="003C298C">
        <w:t>SELinux</w:t>
      </w:r>
      <w:proofErr w:type="spellEnd"/>
      <w:r w:rsidR="00B03F21" w:rsidRPr="003C298C">
        <w:t>的开启</w:t>
      </w:r>
      <w:r w:rsidR="00B03F21" w:rsidRPr="003C298C">
        <w:rPr>
          <w:rFonts w:hint="eastAsia"/>
        </w:rPr>
        <w:t>有</w:t>
      </w:r>
      <w:r w:rsidR="00B03F21" w:rsidRPr="003C298C">
        <w:t>什么关系</w:t>
      </w:r>
      <w:r w:rsidR="00B03F21" w:rsidRPr="003C298C">
        <w:rPr>
          <w:rFonts w:hint="eastAsia"/>
        </w:rPr>
        <w:t>？</w:t>
      </w:r>
      <w:r w:rsidR="00B03F21" w:rsidRPr="003C298C">
        <w:t>在现在的</w:t>
      </w:r>
      <w:r w:rsidR="00B03F21" w:rsidRPr="003C298C">
        <w:t>Linux</w:t>
      </w:r>
      <w:r w:rsidR="00B03F21" w:rsidRPr="003C298C">
        <w:t>系统中不是用了</w:t>
      </w:r>
      <w:r w:rsidR="00B03F21" w:rsidRPr="003C298C">
        <w:t>root</w:t>
      </w:r>
      <w:r w:rsidR="00B03F21" w:rsidRPr="003C298C">
        <w:t>权限就是想干什么就干什么，还有一个</w:t>
      </w:r>
      <w:proofErr w:type="spellStart"/>
      <w:r w:rsidR="003C298C">
        <w:rPr>
          <w:rFonts w:hint="eastAsia"/>
        </w:rPr>
        <w:t>SELinux</w:t>
      </w:r>
      <w:proofErr w:type="spellEnd"/>
      <w:r w:rsidR="003C298C">
        <w:rPr>
          <w:rFonts w:hint="eastAsia"/>
        </w:rPr>
        <w:t>限制，</w:t>
      </w:r>
      <w:r w:rsidR="003C298C">
        <w:t>也就是即使</w:t>
      </w:r>
      <w:r w:rsidR="003C298C">
        <w:rPr>
          <w:rFonts w:hint="eastAsia"/>
        </w:rPr>
        <w:t>有了</w:t>
      </w:r>
      <w:r w:rsidR="003C298C">
        <w:t>root</w:t>
      </w:r>
      <w:r w:rsidR="003C298C">
        <w:t>权限也无法修改系统</w:t>
      </w:r>
      <w:r w:rsidR="003C298C">
        <w:rPr>
          <w:rFonts w:hint="eastAsia"/>
        </w:rPr>
        <w:t>权限</w:t>
      </w:r>
      <w:r w:rsidR="003C298C">
        <w:t>。</w:t>
      </w:r>
      <w:proofErr w:type="spellStart"/>
      <w:r w:rsidR="003C298C">
        <w:rPr>
          <w:rFonts w:hint="eastAsia"/>
        </w:rPr>
        <w:t>SELinux</w:t>
      </w:r>
      <w:proofErr w:type="spellEnd"/>
      <w:r w:rsidR="003C298C" w:rsidRPr="00E930B5">
        <w:rPr>
          <w:rFonts w:hint="eastAsia"/>
        </w:rPr>
        <w:t>设计了一个新的安全模型，叫</w:t>
      </w:r>
      <w:r w:rsidR="003C298C" w:rsidRPr="00E930B5">
        <w:rPr>
          <w:rFonts w:hint="eastAsia"/>
        </w:rPr>
        <w:t>MAC</w:t>
      </w:r>
      <w:r w:rsidR="003C298C" w:rsidRPr="00E930B5">
        <w:rPr>
          <w:rFonts w:hint="eastAsia"/>
        </w:rPr>
        <w:t>（</w:t>
      </w:r>
      <w:r w:rsidR="003C298C" w:rsidRPr="00E930B5">
        <w:rPr>
          <w:rFonts w:hint="eastAsia"/>
        </w:rPr>
        <w:t>Mandatory Access Control</w:t>
      </w:r>
      <w:r w:rsidR="003C298C" w:rsidRPr="00E930B5">
        <w:rPr>
          <w:rFonts w:hint="eastAsia"/>
        </w:rPr>
        <w:t>），翻译为</w:t>
      </w:r>
      <w:r w:rsidR="003C298C" w:rsidRPr="005B25D8">
        <w:rPr>
          <w:rFonts w:hint="eastAsia"/>
          <w:b/>
          <w:u w:val="single"/>
        </w:rPr>
        <w:t>强制访问控制</w:t>
      </w:r>
      <w:r w:rsidR="003C298C" w:rsidRPr="00E930B5">
        <w:rPr>
          <w:rFonts w:hint="eastAsia"/>
        </w:rPr>
        <w:t>。</w:t>
      </w:r>
      <w:r w:rsidR="003C298C">
        <w:rPr>
          <w:rFonts w:hint="eastAsia"/>
        </w:rPr>
        <w:t>核心思想如下：</w:t>
      </w:r>
      <w:r w:rsidR="003C298C" w:rsidRPr="00E930B5">
        <w:rPr>
          <w:rFonts w:hint="eastAsia"/>
        </w:rPr>
        <w:t>即任何进程想在</w:t>
      </w:r>
      <w:proofErr w:type="spellStart"/>
      <w:r w:rsidR="003C298C" w:rsidRPr="00E930B5">
        <w:rPr>
          <w:rFonts w:hint="eastAsia"/>
        </w:rPr>
        <w:t>SELinux</w:t>
      </w:r>
      <w:proofErr w:type="spellEnd"/>
      <w:r w:rsidR="003C298C" w:rsidRPr="00E930B5">
        <w:rPr>
          <w:rFonts w:hint="eastAsia"/>
        </w:rPr>
        <w:t>系统中干任何事情，都必须先在安全策略配置文件中赋予权限。凡是没有出现在安全策略配置文件中的权限，进程就没有该权限。</w:t>
      </w:r>
      <w:r w:rsidR="003C298C">
        <w:rPr>
          <w:rFonts w:hint="eastAsia"/>
        </w:rPr>
        <w:t>在</w:t>
      </w:r>
      <w:proofErr w:type="spellStart"/>
      <w:r w:rsidR="003C298C">
        <w:t>SELinux</w:t>
      </w:r>
      <w:proofErr w:type="spellEnd"/>
      <w:r w:rsidR="003C298C">
        <w:rPr>
          <w:rFonts w:hint="eastAsia"/>
        </w:rPr>
        <w:t>眼中</w:t>
      </w:r>
      <w:r w:rsidR="003C298C">
        <w:t>没有</w:t>
      </w:r>
      <w:r w:rsidR="003C298C">
        <w:t>root</w:t>
      </w:r>
      <w:r w:rsidR="003C298C">
        <w:t>的概念。所以要</w:t>
      </w:r>
      <w:proofErr w:type="gramStart"/>
      <w:r w:rsidR="003C298C">
        <w:t>获取想</w:t>
      </w:r>
      <w:proofErr w:type="gramEnd"/>
      <w:r w:rsidR="003C298C">
        <w:t>干什么就</w:t>
      </w:r>
      <w:r w:rsidR="003C298C">
        <w:rPr>
          <w:rFonts w:hint="eastAsia"/>
        </w:rPr>
        <w:t>干</w:t>
      </w:r>
      <w:r w:rsidR="003C298C">
        <w:t>什么的权限是需要关闭</w:t>
      </w:r>
      <w:proofErr w:type="spellStart"/>
      <w:r w:rsidR="003C298C">
        <w:t>SELinux</w:t>
      </w:r>
      <w:proofErr w:type="spellEnd"/>
      <w:r w:rsidR="003C298C">
        <w:t>的，所以通过检测</w:t>
      </w:r>
      <w:proofErr w:type="spellStart"/>
      <w:r w:rsidR="003C298C">
        <w:t>SELinux</w:t>
      </w:r>
      <w:proofErr w:type="spellEnd"/>
      <w:r w:rsidR="003C298C">
        <w:t>是否被关闭，这样</w:t>
      </w:r>
      <w:r w:rsidR="003C298C">
        <w:rPr>
          <w:rFonts w:hint="eastAsia"/>
        </w:rPr>
        <w:t>可以</w:t>
      </w:r>
      <w:r w:rsidR="003C298C">
        <w:t>用</w:t>
      </w:r>
      <w:r w:rsidR="003C298C">
        <w:rPr>
          <w:rFonts w:hint="eastAsia"/>
        </w:rPr>
        <w:t>来</w:t>
      </w:r>
      <w:r w:rsidR="003C298C">
        <w:t>判断手机是否有</w:t>
      </w:r>
      <w:r w:rsidR="003C298C">
        <w:t>root</w:t>
      </w:r>
      <w:r w:rsidR="003C298C">
        <w:t>的操作。</w:t>
      </w:r>
    </w:p>
    <w:p w:rsidR="00435788" w:rsidRDefault="00E177CA" w:rsidP="009301C5">
      <w:pPr>
        <w:pStyle w:val="1"/>
      </w:pPr>
      <w:r>
        <w:t>6.</w:t>
      </w:r>
      <w:r w:rsidRPr="00E177CA">
        <w:t xml:space="preserve"> </w:t>
      </w:r>
      <w:proofErr w:type="gramStart"/>
      <w:r w:rsidR="00FA5FF8">
        <w:t>monitor</w:t>
      </w:r>
      <w:proofErr w:type="gramEnd"/>
    </w:p>
    <w:p w:rsidR="00857985" w:rsidRPr="00FA5FF8" w:rsidRDefault="00E177CA" w:rsidP="00FA5FF8">
      <w:pPr>
        <w:ind w:firstLine="420"/>
        <w:rPr>
          <w:rFonts w:hint="eastAsia"/>
        </w:rPr>
      </w:pPr>
      <w:r>
        <w:rPr>
          <w:rFonts w:hint="eastAsia"/>
        </w:rPr>
        <w:t>使用</w:t>
      </w:r>
      <w:proofErr w:type="spellStart"/>
      <w:r>
        <w:t>do_monitor</w:t>
      </w:r>
      <w:proofErr w:type="spellEnd"/>
      <w:r>
        <w:t>()</w:t>
      </w:r>
      <w:r>
        <w:rPr>
          <w:rFonts w:hint="eastAsia"/>
        </w:rPr>
        <w:t>函数</w:t>
      </w:r>
      <w:r>
        <w:t>去</w:t>
      </w:r>
      <w:r>
        <w:rPr>
          <w:rFonts w:hint="eastAsia"/>
        </w:rPr>
        <w:t>监听</w:t>
      </w:r>
      <w:proofErr w:type="spellStart"/>
      <w:r>
        <w:t>su</w:t>
      </w:r>
      <w:proofErr w:type="spellEnd"/>
      <w:r>
        <w:t>文件被进行的操作。</w:t>
      </w:r>
      <w:r>
        <w:rPr>
          <w:rFonts w:hint="eastAsia"/>
        </w:rPr>
        <w:t>通知相关</w:t>
      </w:r>
      <w:r>
        <w:t>的信息</w:t>
      </w:r>
      <w:r>
        <w:rPr>
          <w:rFonts w:hint="eastAsia"/>
        </w:rPr>
        <w:t>，</w:t>
      </w:r>
      <w:r>
        <w:t>可以</w:t>
      </w:r>
      <w:r>
        <w:rPr>
          <w:rFonts w:hint="eastAsia"/>
        </w:rPr>
        <w:t>实时</w:t>
      </w:r>
      <w:r>
        <w:t>的看到。</w:t>
      </w:r>
      <w:r w:rsidR="003F4FB0">
        <w:rPr>
          <w:rFonts w:hint="eastAsia"/>
        </w:rPr>
        <w:t>并且发现</w:t>
      </w:r>
      <w:r w:rsidR="003F4FB0">
        <w:t>有</w:t>
      </w:r>
      <w:proofErr w:type="spellStart"/>
      <w:r w:rsidR="003F4FB0">
        <w:t>su</w:t>
      </w:r>
      <w:proofErr w:type="spellEnd"/>
      <w:r w:rsidR="003F4FB0">
        <w:t>文件就去</w:t>
      </w:r>
      <w:r w:rsidR="003F4FB0">
        <w:rPr>
          <w:rFonts w:hint="eastAsia"/>
        </w:rPr>
        <w:t>在</w:t>
      </w:r>
      <w:proofErr w:type="spellStart"/>
      <w:r w:rsidR="003F4FB0">
        <w:t>proinfo</w:t>
      </w:r>
      <w:proofErr w:type="spellEnd"/>
      <w:r w:rsidR="00FA5FF8">
        <w:t>文件中记录</w:t>
      </w:r>
      <w:r w:rsidR="00FA5FF8">
        <w:rPr>
          <w:rFonts w:hint="eastAsia"/>
        </w:rPr>
        <w:t>，</w:t>
      </w:r>
      <w:r w:rsidR="00FA5FF8">
        <w:t>这样的好处是</w:t>
      </w:r>
      <w:r w:rsidR="00FA5FF8">
        <w:rPr>
          <w:rFonts w:hint="eastAsia"/>
        </w:rPr>
        <w:t>，</w:t>
      </w:r>
      <w:r w:rsidR="00FA5FF8">
        <w:t>在手机</w:t>
      </w:r>
      <w:r w:rsidR="00FA5FF8">
        <w:t>root</w:t>
      </w:r>
      <w:r w:rsidR="00FA5FF8">
        <w:t>的时候就记录下</w:t>
      </w:r>
      <w:r w:rsidR="00FA5FF8">
        <w:rPr>
          <w:rFonts w:hint="eastAsia"/>
        </w:rPr>
        <w:t>被</w:t>
      </w:r>
      <w:r w:rsidR="00FA5FF8">
        <w:t>root</w:t>
      </w:r>
      <w:r w:rsidR="00FA5FF8">
        <w:t>的</w:t>
      </w:r>
      <w:r w:rsidR="00FA5FF8">
        <w:rPr>
          <w:rFonts w:hint="eastAsia"/>
        </w:rPr>
        <w:t>操作</w:t>
      </w:r>
      <w:r w:rsidR="00FA5FF8">
        <w:t>，防止手机被</w:t>
      </w:r>
      <w:r w:rsidR="00FA5FF8">
        <w:t>root</w:t>
      </w:r>
      <w:r w:rsidR="00FA5FF8">
        <w:t>后</w:t>
      </w:r>
      <w:r w:rsidR="00FA5FF8">
        <w:rPr>
          <w:rFonts w:hint="eastAsia"/>
        </w:rPr>
        <w:t>将该</w:t>
      </w:r>
      <w:r w:rsidR="00FA5FF8">
        <w:t>函数删除，</w:t>
      </w:r>
      <w:r w:rsidR="00FA5FF8">
        <w:rPr>
          <w:rFonts w:hint="eastAsia"/>
        </w:rPr>
        <w:t>这样</w:t>
      </w:r>
      <w:r w:rsidR="00FA5FF8">
        <w:t>就无法再</w:t>
      </w:r>
      <w:proofErr w:type="spellStart"/>
      <w:r w:rsidR="00FA5FF8">
        <w:t>proinfo</w:t>
      </w:r>
      <w:proofErr w:type="spellEnd"/>
      <w:r w:rsidR="00FA5FF8">
        <w:t>中记录被</w:t>
      </w:r>
      <w:r w:rsidR="00FA5FF8">
        <w:t>root</w:t>
      </w:r>
      <w:r w:rsidR="00FA5FF8">
        <w:t>的</w:t>
      </w:r>
      <w:r w:rsidR="00FA5FF8">
        <w:rPr>
          <w:rFonts w:hint="eastAsia"/>
        </w:rPr>
        <w:t>操作了</w:t>
      </w:r>
      <w:r w:rsidR="00FA5FF8">
        <w:t>。</w:t>
      </w:r>
      <w:bookmarkStart w:id="0" w:name="_GoBack"/>
      <w:bookmarkEnd w:id="0"/>
    </w:p>
    <w:p w:rsidR="00857985" w:rsidRPr="004C5DD8" w:rsidRDefault="00857985" w:rsidP="00435788"/>
    <w:sectPr w:rsidR="00857985" w:rsidRPr="004C5DD8" w:rsidSect="00AA1A39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98A1B3F"/>
    <w:multiLevelType w:val="hybridMultilevel"/>
    <w:tmpl w:val="D7A8FEDC"/>
    <w:lvl w:ilvl="0" w:tplc="D9F0508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doNotDisplayPageBoundaries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352BA"/>
    <w:rsid w:val="001118CB"/>
    <w:rsid w:val="002120C0"/>
    <w:rsid w:val="00322F4B"/>
    <w:rsid w:val="003C298C"/>
    <w:rsid w:val="003D5B44"/>
    <w:rsid w:val="003F4FB0"/>
    <w:rsid w:val="00435788"/>
    <w:rsid w:val="00476961"/>
    <w:rsid w:val="004905D2"/>
    <w:rsid w:val="004A4C18"/>
    <w:rsid w:val="004C5DD8"/>
    <w:rsid w:val="00523CD7"/>
    <w:rsid w:val="00536F13"/>
    <w:rsid w:val="0058129F"/>
    <w:rsid w:val="0061641A"/>
    <w:rsid w:val="006352BA"/>
    <w:rsid w:val="00674AE5"/>
    <w:rsid w:val="006D01BE"/>
    <w:rsid w:val="00717481"/>
    <w:rsid w:val="00752E2F"/>
    <w:rsid w:val="007D729A"/>
    <w:rsid w:val="007F33D4"/>
    <w:rsid w:val="00857985"/>
    <w:rsid w:val="009301C5"/>
    <w:rsid w:val="0094341F"/>
    <w:rsid w:val="009911C3"/>
    <w:rsid w:val="00A352AC"/>
    <w:rsid w:val="00AA1A39"/>
    <w:rsid w:val="00B03F21"/>
    <w:rsid w:val="00B3155E"/>
    <w:rsid w:val="00CB47DB"/>
    <w:rsid w:val="00D84E82"/>
    <w:rsid w:val="00E06B04"/>
    <w:rsid w:val="00E177CA"/>
    <w:rsid w:val="00E94B35"/>
    <w:rsid w:val="00F96342"/>
    <w:rsid w:val="00FA5F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4FA99EBC-99F4-4DA9-A959-B45EEBDAC4C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911C3"/>
    <w:pPr>
      <w:widowControl w:val="0"/>
      <w:jc w:val="both"/>
    </w:pPr>
    <w:rPr>
      <w:rFonts w:ascii="Times New Roman" w:hAnsi="Times New Roman"/>
    </w:rPr>
  </w:style>
  <w:style w:type="paragraph" w:styleId="1">
    <w:name w:val="heading 1"/>
    <w:basedOn w:val="a"/>
    <w:next w:val="a"/>
    <w:link w:val="1Char"/>
    <w:uiPriority w:val="9"/>
    <w:qFormat/>
    <w:rsid w:val="009301C5"/>
    <w:pPr>
      <w:keepNext/>
      <w:keepLines/>
      <w:adjustRightInd w:val="0"/>
      <w:snapToGrid w:val="0"/>
      <w:spacing w:before="120" w:after="120"/>
      <w:outlineLvl w:val="0"/>
    </w:pPr>
    <w:rPr>
      <w:b/>
      <w:bCs/>
      <w:kern w:val="44"/>
      <w:sz w:val="2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sc161">
    <w:name w:val="sc161"/>
    <w:basedOn w:val="a0"/>
    <w:rsid w:val="00A352AC"/>
    <w:rPr>
      <w:rFonts w:ascii="Courier New" w:hAnsi="Courier New" w:cs="Courier New" w:hint="default"/>
      <w:color w:val="8000FF"/>
      <w:sz w:val="20"/>
      <w:szCs w:val="20"/>
    </w:rPr>
  </w:style>
  <w:style w:type="character" w:customStyle="1" w:styleId="sc0">
    <w:name w:val="sc0"/>
    <w:basedOn w:val="a0"/>
    <w:rsid w:val="00A352AC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11">
    <w:name w:val="sc11"/>
    <w:basedOn w:val="a0"/>
    <w:rsid w:val="00A352AC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101">
    <w:name w:val="sc101"/>
    <w:basedOn w:val="a0"/>
    <w:rsid w:val="00A352AC"/>
    <w:rPr>
      <w:rFonts w:ascii="Courier New" w:hAnsi="Courier New" w:cs="Courier New" w:hint="default"/>
      <w:b/>
      <w:bCs/>
      <w:color w:val="000080"/>
      <w:sz w:val="20"/>
      <w:szCs w:val="20"/>
    </w:rPr>
  </w:style>
  <w:style w:type="character" w:customStyle="1" w:styleId="sc41">
    <w:name w:val="sc41"/>
    <w:basedOn w:val="a0"/>
    <w:rsid w:val="00A352AC"/>
    <w:rPr>
      <w:rFonts w:ascii="Courier New" w:hAnsi="Courier New" w:cs="Courier New" w:hint="default"/>
      <w:color w:val="FF8000"/>
      <w:sz w:val="20"/>
      <w:szCs w:val="20"/>
    </w:rPr>
  </w:style>
  <w:style w:type="character" w:customStyle="1" w:styleId="sc51">
    <w:name w:val="sc51"/>
    <w:basedOn w:val="a0"/>
    <w:rsid w:val="00A352AC"/>
    <w:rPr>
      <w:rFonts w:ascii="Courier New" w:hAnsi="Courier New" w:cs="Courier New" w:hint="default"/>
      <w:b/>
      <w:bCs/>
      <w:color w:val="0000FF"/>
      <w:sz w:val="20"/>
      <w:szCs w:val="20"/>
    </w:rPr>
  </w:style>
  <w:style w:type="character" w:customStyle="1" w:styleId="sc61">
    <w:name w:val="sc61"/>
    <w:basedOn w:val="a0"/>
    <w:rsid w:val="00A352AC"/>
    <w:rPr>
      <w:rFonts w:ascii="Courier New" w:hAnsi="Courier New" w:cs="Courier New" w:hint="default"/>
      <w:color w:val="808080"/>
      <w:sz w:val="20"/>
      <w:szCs w:val="20"/>
    </w:rPr>
  </w:style>
  <w:style w:type="character" w:customStyle="1" w:styleId="sc91">
    <w:name w:val="sc91"/>
    <w:basedOn w:val="a0"/>
    <w:rsid w:val="00CB47DB"/>
    <w:rPr>
      <w:rFonts w:ascii="Courier New" w:hAnsi="Courier New" w:cs="Courier New" w:hint="default"/>
      <w:color w:val="804000"/>
      <w:sz w:val="20"/>
      <w:szCs w:val="20"/>
    </w:rPr>
  </w:style>
  <w:style w:type="character" w:customStyle="1" w:styleId="1Char">
    <w:name w:val="标题 1 Char"/>
    <w:basedOn w:val="a0"/>
    <w:link w:val="1"/>
    <w:uiPriority w:val="9"/>
    <w:rsid w:val="009301C5"/>
    <w:rPr>
      <w:rFonts w:ascii="Times New Roman" w:hAnsi="Times New Roman"/>
      <w:b/>
      <w:bCs/>
      <w:kern w:val="44"/>
      <w:sz w:val="24"/>
      <w:szCs w:val="4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6538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117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437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7298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1956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5930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5127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48194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5141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78542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8909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436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54046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9217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72714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2655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81441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2330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43741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9620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59985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0303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8406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7942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60996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1241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49473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0594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02190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6151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88167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0541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63326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7587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47982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6</TotalTime>
  <Pages>5</Pages>
  <Words>1302</Words>
  <Characters>7428</Characters>
  <Application>Microsoft Office Word</Application>
  <DocSecurity>0</DocSecurity>
  <Lines>61</Lines>
  <Paragraphs>17</Paragraphs>
  <ScaleCrop>false</ScaleCrop>
  <Company>微软中国</Company>
  <LinksUpToDate>false</LinksUpToDate>
  <CharactersWithSpaces>871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later Lee</dc:creator>
  <cp:keywords/>
  <dc:description/>
  <cp:lastModifiedBy>Slater Lee</cp:lastModifiedBy>
  <cp:revision>5</cp:revision>
  <dcterms:created xsi:type="dcterms:W3CDTF">2017-08-14T17:35:00Z</dcterms:created>
  <dcterms:modified xsi:type="dcterms:W3CDTF">2017-08-15T18:09:00Z</dcterms:modified>
</cp:coreProperties>
</file>